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B3A451" w14:textId="16C87537" w:rsidR="00E320F2" w:rsidRDefault="00E320F2" w:rsidP="00E320F2">
      <w:pPr>
        <w:jc w:val="center"/>
        <w:rPr>
          <w:sz w:val="52"/>
          <w:szCs w:val="52"/>
        </w:rPr>
      </w:pPr>
      <w:r w:rsidRPr="00E320F2">
        <w:rPr>
          <w:rFonts w:hint="eastAsia"/>
          <w:sz w:val="52"/>
          <w:szCs w:val="52"/>
        </w:rPr>
        <w:t>工资管理系统</w:t>
      </w:r>
    </w:p>
    <w:p w14:paraId="23457275" w14:textId="0807C5FC" w:rsidR="00E320F2" w:rsidRDefault="00E320F2" w:rsidP="00E320F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.主要功能及模块</w:t>
      </w:r>
    </w:p>
    <w:p w14:paraId="2D43082D" w14:textId="4ADF89C6" w:rsidR="00E320F2" w:rsidRPr="00E320F2" w:rsidRDefault="00E320F2" w:rsidP="00E320F2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E320F2">
        <w:rPr>
          <w:rFonts w:hint="eastAsia"/>
          <w:sz w:val="28"/>
          <w:szCs w:val="28"/>
        </w:rPr>
        <w:t>系统管理</w:t>
      </w:r>
    </w:p>
    <w:p w14:paraId="6B9EEC63" w14:textId="662BE929" w:rsidR="00E320F2" w:rsidRDefault="00E320F2" w:rsidP="00E320F2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系统管理分为登录,密码修改。</w:t>
      </w:r>
      <w:r w:rsidR="00A5617D">
        <w:rPr>
          <w:rFonts w:hint="eastAsia"/>
          <w:sz w:val="18"/>
          <w:szCs w:val="18"/>
        </w:rPr>
        <w:t>登录，</w:t>
      </w:r>
      <w:r>
        <w:rPr>
          <w:rFonts w:hint="eastAsia"/>
          <w:sz w:val="18"/>
          <w:szCs w:val="18"/>
        </w:rPr>
        <w:t>对登录者的身份进行分析,管理员可以操作参数管理模块，</w:t>
      </w:r>
    </w:p>
    <w:p w14:paraId="79CC8885" w14:textId="3D9CC334" w:rsidR="00E320F2" w:rsidRDefault="00E320F2" w:rsidP="00E320F2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员工管理模块,系统管理模块，工资管理模块,普通员工只有查询工资模块，店长则负责员工考勤模块</w:t>
      </w:r>
    </w:p>
    <w:p w14:paraId="41F97EA7" w14:textId="78D6C1AA" w:rsidR="00A5617D" w:rsidRDefault="00A5617D" w:rsidP="00E320F2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店长，管理员都能修改普通员工的密码和登录。</w:t>
      </w:r>
    </w:p>
    <w:p w14:paraId="61D08730" w14:textId="17DF1861" w:rsidR="00C30A4C" w:rsidRDefault="00C30A4C" w:rsidP="00E320F2">
      <w:pPr>
        <w:rPr>
          <w:sz w:val="18"/>
          <w:szCs w:val="18"/>
        </w:rPr>
      </w:pPr>
    </w:p>
    <w:p w14:paraId="64B6EFD7" w14:textId="591C0A8F" w:rsidR="00C30A4C" w:rsidRDefault="00C30A4C" w:rsidP="00E320F2">
      <w:pPr>
        <w:rPr>
          <w:sz w:val="18"/>
          <w:szCs w:val="18"/>
        </w:rPr>
      </w:pPr>
    </w:p>
    <w:p w14:paraId="23CDE8AB" w14:textId="74FF804D" w:rsidR="00C30A4C" w:rsidRDefault="00C30A4C" w:rsidP="00E320F2">
      <w:pPr>
        <w:rPr>
          <w:sz w:val="18"/>
          <w:szCs w:val="18"/>
        </w:rPr>
      </w:pPr>
    </w:p>
    <w:p w14:paraId="08EA0E60" w14:textId="77777777" w:rsidR="00C30A4C" w:rsidRDefault="00C30A4C" w:rsidP="00E320F2">
      <w:pPr>
        <w:rPr>
          <w:sz w:val="18"/>
          <w:szCs w:val="18"/>
        </w:rPr>
      </w:pPr>
    </w:p>
    <w:p w14:paraId="589C564B" w14:textId="6214B10E" w:rsidR="00E320F2" w:rsidRDefault="00E320F2" w:rsidP="00E320F2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E320F2">
        <w:rPr>
          <w:rFonts w:hint="eastAsia"/>
          <w:sz w:val="28"/>
          <w:szCs w:val="28"/>
        </w:rPr>
        <w:t xml:space="preserve"> </w:t>
      </w:r>
      <w:r w:rsidR="00A5617D">
        <w:rPr>
          <w:rFonts w:hint="eastAsia"/>
          <w:sz w:val="28"/>
          <w:szCs w:val="28"/>
        </w:rPr>
        <w:t>参数管理</w:t>
      </w:r>
    </w:p>
    <w:p w14:paraId="5BEA0ED4" w14:textId="5F242C09" w:rsidR="00A5617D" w:rsidRDefault="00A5617D" w:rsidP="00A5617D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参数管理分为奖金管理，津贴管理，部门管理，考勤项管理，店铺管理，员工级别项管理六部分。</w:t>
      </w:r>
    </w:p>
    <w:p w14:paraId="699F962F" w14:textId="2D639DFF" w:rsidR="00A5617D" w:rsidRDefault="00A5617D" w:rsidP="00A5617D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参数管理是只有管理</w:t>
      </w:r>
      <w:r w:rsidR="006E3CC0">
        <w:rPr>
          <w:rFonts w:hint="eastAsia"/>
          <w:sz w:val="18"/>
          <w:szCs w:val="18"/>
        </w:rPr>
        <w:t>员</w:t>
      </w:r>
      <w:r>
        <w:rPr>
          <w:rFonts w:hint="eastAsia"/>
          <w:sz w:val="18"/>
          <w:szCs w:val="18"/>
        </w:rPr>
        <w:t>（财务经理）才能操作的模块</w:t>
      </w:r>
      <w:r w:rsidR="006E3CC0">
        <w:rPr>
          <w:rFonts w:hint="eastAsia"/>
          <w:sz w:val="18"/>
          <w:szCs w:val="18"/>
        </w:rPr>
        <w:t>，对奖金，津贴，部门调动，整个考勤项，店铺，员工级别进行管理。</w:t>
      </w:r>
    </w:p>
    <w:p w14:paraId="61B10A1D" w14:textId="5FDDE981" w:rsidR="00C30A4C" w:rsidRDefault="00C30A4C" w:rsidP="00A5617D">
      <w:pPr>
        <w:rPr>
          <w:sz w:val="18"/>
          <w:szCs w:val="18"/>
        </w:rPr>
      </w:pPr>
    </w:p>
    <w:p w14:paraId="5F53D413" w14:textId="2DFBD16B" w:rsidR="00C30A4C" w:rsidRDefault="00C30A4C" w:rsidP="00A5617D">
      <w:pPr>
        <w:rPr>
          <w:sz w:val="18"/>
          <w:szCs w:val="18"/>
        </w:rPr>
      </w:pPr>
    </w:p>
    <w:p w14:paraId="309DBAA8" w14:textId="6D62910C" w:rsidR="00C30A4C" w:rsidRDefault="00C30A4C" w:rsidP="00A5617D">
      <w:pPr>
        <w:rPr>
          <w:sz w:val="18"/>
          <w:szCs w:val="18"/>
        </w:rPr>
      </w:pPr>
    </w:p>
    <w:p w14:paraId="796363FB" w14:textId="77777777" w:rsidR="00C30A4C" w:rsidRDefault="00C30A4C" w:rsidP="00A5617D">
      <w:pPr>
        <w:rPr>
          <w:sz w:val="18"/>
          <w:szCs w:val="18"/>
        </w:rPr>
      </w:pPr>
    </w:p>
    <w:p w14:paraId="5DD5EDC6" w14:textId="0EC293DC" w:rsidR="00A5617D" w:rsidRDefault="00A5617D" w:rsidP="00A5617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员工管理</w:t>
      </w:r>
    </w:p>
    <w:p w14:paraId="59AF1CE3" w14:textId="59AD0725" w:rsidR="00A5617D" w:rsidRDefault="00A5617D" w:rsidP="00A5617D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员工管理分为</w:t>
      </w:r>
      <w:r w:rsidR="006E3CC0">
        <w:rPr>
          <w:rFonts w:hint="eastAsia"/>
          <w:sz w:val="18"/>
          <w:szCs w:val="18"/>
        </w:rPr>
        <w:t>员工信息管理，角色管理，权限设置，员工补贴记录管理，员工奖项记录管理五个部分</w:t>
      </w:r>
    </w:p>
    <w:p w14:paraId="595BA4F8" w14:textId="2E0E8F22" w:rsidR="006E3CC0" w:rsidRDefault="006E3CC0" w:rsidP="006E3CC0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员工管理是只有管理员（财务经理）才能操作的模块，对员工信息，角色，权限设置，员工补贴，员工奖项进行管理。</w:t>
      </w:r>
    </w:p>
    <w:p w14:paraId="7F95C57E" w14:textId="2FC6712E" w:rsidR="00C30A4C" w:rsidRDefault="00C30A4C" w:rsidP="006E3CC0">
      <w:pPr>
        <w:rPr>
          <w:sz w:val="18"/>
          <w:szCs w:val="18"/>
        </w:rPr>
      </w:pPr>
    </w:p>
    <w:p w14:paraId="6AF0B5AB" w14:textId="190BDBEC" w:rsidR="00C30A4C" w:rsidRDefault="00C30A4C" w:rsidP="006E3CC0">
      <w:pPr>
        <w:rPr>
          <w:sz w:val="18"/>
          <w:szCs w:val="18"/>
        </w:rPr>
      </w:pPr>
    </w:p>
    <w:p w14:paraId="77009BB6" w14:textId="77777777" w:rsidR="00C30A4C" w:rsidRDefault="00C30A4C" w:rsidP="006E3CC0">
      <w:pPr>
        <w:rPr>
          <w:sz w:val="18"/>
          <w:szCs w:val="18"/>
        </w:rPr>
      </w:pPr>
    </w:p>
    <w:p w14:paraId="6A0DAFA8" w14:textId="77777777" w:rsidR="00C30A4C" w:rsidRDefault="00C30A4C" w:rsidP="006E3CC0">
      <w:pPr>
        <w:rPr>
          <w:sz w:val="18"/>
          <w:szCs w:val="18"/>
        </w:rPr>
      </w:pPr>
    </w:p>
    <w:p w14:paraId="0A135215" w14:textId="43033CE7" w:rsidR="00703600" w:rsidRDefault="00703600" w:rsidP="00703600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员工考勤</w:t>
      </w:r>
    </w:p>
    <w:p w14:paraId="6E444E65" w14:textId="2A18A1E4" w:rsidR="00703600" w:rsidRDefault="00703600" w:rsidP="00703600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员工考勤只对应考勤记录管理</w:t>
      </w:r>
      <w:r w:rsidR="00C30A4C">
        <w:rPr>
          <w:rFonts w:hint="eastAsia"/>
          <w:sz w:val="18"/>
          <w:szCs w:val="18"/>
        </w:rPr>
        <w:t>，只有各店铺店长才能操作，对每天的考勤进行管理。</w:t>
      </w:r>
    </w:p>
    <w:p w14:paraId="0E0763D9" w14:textId="4C8E4244" w:rsidR="00C30A4C" w:rsidRDefault="00C30A4C" w:rsidP="00703600">
      <w:pPr>
        <w:rPr>
          <w:sz w:val="18"/>
          <w:szCs w:val="18"/>
        </w:rPr>
      </w:pPr>
    </w:p>
    <w:p w14:paraId="0890FAA8" w14:textId="3CECAB3D" w:rsidR="00C30A4C" w:rsidRDefault="00C30A4C" w:rsidP="00703600">
      <w:pPr>
        <w:rPr>
          <w:sz w:val="18"/>
          <w:szCs w:val="18"/>
        </w:rPr>
      </w:pPr>
    </w:p>
    <w:p w14:paraId="5E722371" w14:textId="5BC68F8C" w:rsidR="00C30A4C" w:rsidRDefault="00C30A4C" w:rsidP="00703600">
      <w:pPr>
        <w:rPr>
          <w:sz w:val="18"/>
          <w:szCs w:val="18"/>
        </w:rPr>
      </w:pPr>
    </w:p>
    <w:p w14:paraId="51A34569" w14:textId="16362ADB" w:rsidR="00C30A4C" w:rsidRDefault="00C30A4C" w:rsidP="00703600">
      <w:pPr>
        <w:rPr>
          <w:sz w:val="18"/>
          <w:szCs w:val="18"/>
        </w:rPr>
      </w:pPr>
    </w:p>
    <w:p w14:paraId="3716CCF4" w14:textId="77777777" w:rsidR="00C30A4C" w:rsidRDefault="00C30A4C" w:rsidP="00703600">
      <w:pPr>
        <w:rPr>
          <w:sz w:val="18"/>
          <w:szCs w:val="18"/>
        </w:rPr>
      </w:pPr>
    </w:p>
    <w:p w14:paraId="271DEFAE" w14:textId="5B79DD2E" w:rsidR="00C30A4C" w:rsidRDefault="00C30A4C" w:rsidP="00C30A4C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工资管理</w:t>
      </w:r>
    </w:p>
    <w:p w14:paraId="6D270779" w14:textId="6D023E22" w:rsidR="00C30A4C" w:rsidRPr="00C30A4C" w:rsidRDefault="00C30A4C" w:rsidP="00C30A4C">
      <w:pPr>
        <w:rPr>
          <w:sz w:val="28"/>
          <w:szCs w:val="28"/>
        </w:rPr>
      </w:pPr>
      <w:r>
        <w:rPr>
          <w:rFonts w:hint="eastAsia"/>
          <w:sz w:val="18"/>
          <w:szCs w:val="18"/>
        </w:rPr>
        <w:t>工资管理分为生成工资表，查询工资，工资表导出三个部分。工资管理是财务经理,店长，员工都能操作的模块，对自己的工资进行查询。</w:t>
      </w:r>
    </w:p>
    <w:p w14:paraId="60F69AF9" w14:textId="0457F8C1" w:rsidR="00C30A4C" w:rsidRDefault="00C30A4C" w:rsidP="0070360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功能图</w:t>
      </w:r>
    </w:p>
    <w:p w14:paraId="1CE80C23" w14:textId="7DC97CBF" w:rsidR="00C30A4C" w:rsidRDefault="005C56AA" w:rsidP="00703600">
      <w:pPr>
        <w:rPr>
          <w:sz w:val="28"/>
          <w:szCs w:val="28"/>
        </w:rPr>
      </w:pPr>
      <w:r>
        <w:object w:dxaOrig="15346" w:dyaOrig="7275" w14:anchorId="171B29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175.8pt" o:ole="">
            <v:imagedata r:id="rId8" o:title=""/>
          </v:shape>
          <o:OLEObject Type="Embed" ProgID="Visio.Drawing.15" ShapeID="_x0000_i1025" DrawAspect="Content" ObjectID="_1689097499" r:id="rId9"/>
        </w:object>
      </w:r>
    </w:p>
    <w:p w14:paraId="38A207AA" w14:textId="4F235FCB" w:rsidR="005C56AA" w:rsidRDefault="005C56AA" w:rsidP="005C56AA">
      <w:pPr>
        <w:pStyle w:val="2"/>
      </w:pPr>
      <w:r>
        <w:rPr>
          <w:rFonts w:hint="eastAsia"/>
        </w:rPr>
        <w:t>数据库设计</w:t>
      </w:r>
    </w:p>
    <w:p w14:paraId="1B1EBDF3" w14:textId="0569C688" w:rsidR="005E79A1" w:rsidRDefault="005E79A1" w:rsidP="005E79A1"/>
    <w:p w14:paraId="043B5AEA" w14:textId="39527910" w:rsidR="005E79A1" w:rsidRDefault="00947802" w:rsidP="005E79A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角色</w:t>
      </w:r>
      <w:r w:rsidR="005E79A1">
        <w:rPr>
          <w:rFonts w:hint="eastAsia"/>
          <w:sz w:val="28"/>
          <w:szCs w:val="28"/>
        </w:rPr>
        <w:t>记录表(</w:t>
      </w:r>
      <w:r w:rsidR="005E79A1">
        <w:rPr>
          <w:rFonts w:ascii="宋体" w:eastAsia="宋体" w:hAnsi="宋体"/>
          <w:b/>
          <w:bCs/>
          <w:sz w:val="36"/>
          <w:szCs w:val="36"/>
        </w:rPr>
        <w:t>R</w:t>
      </w:r>
      <w:r w:rsidR="005E79A1">
        <w:rPr>
          <w:rFonts w:ascii="宋体" w:eastAsia="宋体" w:hAnsi="宋体" w:hint="eastAsia"/>
          <w:b/>
          <w:bCs/>
          <w:sz w:val="36"/>
          <w:szCs w:val="36"/>
        </w:rPr>
        <w:t>ole</w:t>
      </w:r>
      <w:r w:rsidR="005E79A1"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1980"/>
        <w:gridCol w:w="2367"/>
      </w:tblGrid>
      <w:tr w:rsidR="005E79A1" w14:paraId="26853991" w14:textId="77777777" w:rsidTr="00F832AE">
        <w:trPr>
          <w:trHeight w:val="131"/>
        </w:trPr>
        <w:tc>
          <w:tcPr>
            <w:tcW w:w="2036" w:type="dxa"/>
          </w:tcPr>
          <w:p w14:paraId="7D1FFFB3" w14:textId="77777777" w:rsidR="005E79A1" w:rsidRPr="009837B4" w:rsidRDefault="005E79A1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90" w:type="dxa"/>
          </w:tcPr>
          <w:p w14:paraId="4FA180A5" w14:textId="77777777" w:rsidR="005E79A1" w:rsidRPr="009837B4" w:rsidRDefault="005E79A1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01D11548" w14:textId="77777777" w:rsidR="005E79A1" w:rsidRPr="009837B4" w:rsidRDefault="005E79A1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4D2A2EBE" w14:textId="77777777" w:rsidR="005E79A1" w:rsidRPr="009837B4" w:rsidRDefault="005E79A1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367" w:type="dxa"/>
          </w:tcPr>
          <w:p w14:paraId="665002B8" w14:textId="77777777" w:rsidR="005E79A1" w:rsidRPr="009837B4" w:rsidRDefault="005E79A1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5E79A1" w14:paraId="63EA3959" w14:textId="77777777" w:rsidTr="00F832AE">
        <w:trPr>
          <w:trHeight w:val="131"/>
        </w:trPr>
        <w:tc>
          <w:tcPr>
            <w:tcW w:w="2036" w:type="dxa"/>
          </w:tcPr>
          <w:p w14:paraId="3C330AF8" w14:textId="6886AEE0" w:rsidR="005E79A1" w:rsidRPr="009837B4" w:rsidRDefault="005E79A1" w:rsidP="005E79A1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ole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1890" w:type="dxa"/>
          </w:tcPr>
          <w:p w14:paraId="0D38AD5B" w14:textId="6654D87A" w:rsidR="005E79A1" w:rsidRPr="009837B4" w:rsidRDefault="005E79A1" w:rsidP="005E79A1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Int</w:t>
            </w:r>
          </w:p>
        </w:tc>
        <w:tc>
          <w:tcPr>
            <w:tcW w:w="1361" w:type="dxa"/>
          </w:tcPr>
          <w:p w14:paraId="525F26B1" w14:textId="6001A732" w:rsidR="005E79A1" w:rsidRPr="009837B4" w:rsidRDefault="005E79A1" w:rsidP="005E79A1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275C3BB4" w14:textId="3A781210" w:rsidR="005E79A1" w:rsidRPr="009837B4" w:rsidRDefault="005E79A1" w:rsidP="005E79A1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367" w:type="dxa"/>
          </w:tcPr>
          <w:p w14:paraId="186B3558" w14:textId="30BF43B6" w:rsidR="005E79A1" w:rsidRPr="009837B4" w:rsidRDefault="005E79A1" w:rsidP="005E79A1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角色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id</w:t>
            </w:r>
          </w:p>
        </w:tc>
      </w:tr>
      <w:tr w:rsidR="005E79A1" w14:paraId="2344E62B" w14:textId="77777777" w:rsidTr="00F832AE">
        <w:trPr>
          <w:trHeight w:val="131"/>
        </w:trPr>
        <w:tc>
          <w:tcPr>
            <w:tcW w:w="2036" w:type="dxa"/>
          </w:tcPr>
          <w:p w14:paraId="01926E3D" w14:textId="4051BAC1" w:rsidR="005E79A1" w:rsidRDefault="005E79A1" w:rsidP="005E79A1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ole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N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ame</w:t>
            </w:r>
            <w:proofErr w:type="spellEnd"/>
          </w:p>
        </w:tc>
        <w:tc>
          <w:tcPr>
            <w:tcW w:w="1890" w:type="dxa"/>
          </w:tcPr>
          <w:p w14:paraId="699BC8FD" w14:textId="37F6F7BA" w:rsidR="005E79A1" w:rsidRPr="00C07BAD" w:rsidRDefault="005E79A1" w:rsidP="005E79A1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361" w:type="dxa"/>
          </w:tcPr>
          <w:p w14:paraId="187A7FE9" w14:textId="16BCA36C" w:rsidR="005E79A1" w:rsidRPr="00C07BAD" w:rsidRDefault="005E79A1" w:rsidP="005E79A1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2E89BF19" w14:textId="7FC40BA7" w:rsidR="005E79A1" w:rsidRPr="00C07BAD" w:rsidRDefault="005E79A1" w:rsidP="005E79A1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7574F76C" w14:textId="44B86301" w:rsidR="005E79A1" w:rsidRDefault="005E79A1" w:rsidP="005E79A1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角色名</w:t>
            </w:r>
          </w:p>
        </w:tc>
      </w:tr>
    </w:tbl>
    <w:p w14:paraId="62E16D03" w14:textId="77777777" w:rsidR="005E79A1" w:rsidRPr="005E4958" w:rsidRDefault="005E79A1" w:rsidP="005E79A1">
      <w:pPr>
        <w:rPr>
          <w:sz w:val="18"/>
          <w:szCs w:val="18"/>
        </w:rPr>
      </w:pPr>
    </w:p>
    <w:p w14:paraId="45F20C2C" w14:textId="1C9E6953" w:rsidR="005E79A1" w:rsidRPr="005E79A1" w:rsidRDefault="005E79A1" w:rsidP="005E79A1"/>
    <w:p w14:paraId="13168E04" w14:textId="0721440C" w:rsidR="00C30A4C" w:rsidRDefault="005C56AA" w:rsidP="0070360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登录表(</w:t>
      </w:r>
      <w:r w:rsidR="009837B4" w:rsidRPr="00C07BAD">
        <w:rPr>
          <w:rFonts w:ascii="宋体" w:eastAsia="宋体" w:hAnsi="宋体" w:cs="Arial"/>
          <w:b/>
          <w:bCs/>
          <w:color w:val="222222"/>
          <w:sz w:val="30"/>
          <w:szCs w:val="30"/>
          <w:shd w:val="clear" w:color="auto" w:fill="FFFFFF"/>
        </w:rPr>
        <w:t>St</w:t>
      </w:r>
      <w:r w:rsidR="009837B4" w:rsidRPr="00C07BAD">
        <w:rPr>
          <w:rFonts w:ascii="Arial" w:hAnsi="Arial" w:cs="Arial"/>
          <w:b/>
          <w:bCs/>
          <w:color w:val="222222"/>
          <w:sz w:val="30"/>
          <w:szCs w:val="30"/>
          <w:shd w:val="clear" w:color="auto" w:fill="FFFFFF"/>
        </w:rPr>
        <w:t>aff</w:t>
      </w:r>
      <w:r>
        <w:rPr>
          <w:sz w:val="28"/>
          <w:szCs w:val="28"/>
        </w:rPr>
        <w:t>)</w:t>
      </w:r>
    </w:p>
    <w:tbl>
      <w:tblPr>
        <w:tblStyle w:val="a4"/>
        <w:tblW w:w="9776" w:type="dxa"/>
        <w:tblLook w:val="04A0" w:firstRow="1" w:lastRow="0" w:firstColumn="1" w:lastColumn="0" w:noHBand="0" w:noVBand="1"/>
      </w:tblPr>
      <w:tblGrid>
        <w:gridCol w:w="1756"/>
        <w:gridCol w:w="366"/>
        <w:gridCol w:w="1984"/>
        <w:gridCol w:w="1418"/>
        <w:gridCol w:w="1134"/>
        <w:gridCol w:w="3118"/>
      </w:tblGrid>
      <w:tr w:rsidR="00DA7510" w14:paraId="317879F6" w14:textId="3A037DEE" w:rsidTr="00A3130F">
        <w:trPr>
          <w:trHeight w:val="131"/>
        </w:trPr>
        <w:tc>
          <w:tcPr>
            <w:tcW w:w="1756" w:type="dxa"/>
          </w:tcPr>
          <w:p w14:paraId="20EBF463" w14:textId="791178B5" w:rsidR="009837B4" w:rsidRPr="009837B4" w:rsidRDefault="009837B4" w:rsidP="009837B4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2350" w:type="dxa"/>
            <w:gridSpan w:val="2"/>
          </w:tcPr>
          <w:p w14:paraId="170B371C" w14:textId="3C66DDD0" w:rsidR="009837B4" w:rsidRPr="009837B4" w:rsidRDefault="009837B4" w:rsidP="009837B4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418" w:type="dxa"/>
          </w:tcPr>
          <w:p w14:paraId="244DE90B" w14:textId="44F3A77A" w:rsidR="009837B4" w:rsidRPr="009837B4" w:rsidRDefault="009837B4" w:rsidP="009837B4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134" w:type="dxa"/>
          </w:tcPr>
          <w:p w14:paraId="5BF2037E" w14:textId="5BDFE61A" w:rsidR="009837B4" w:rsidRPr="009837B4" w:rsidRDefault="009837B4" w:rsidP="009837B4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3118" w:type="dxa"/>
          </w:tcPr>
          <w:p w14:paraId="3302E5A9" w14:textId="21461F34" w:rsidR="009837B4" w:rsidRPr="009837B4" w:rsidRDefault="009837B4" w:rsidP="009837B4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DA7510" w14:paraId="4F6022CD" w14:textId="113141D7" w:rsidTr="00A3130F">
        <w:trPr>
          <w:trHeight w:val="147"/>
        </w:trPr>
        <w:tc>
          <w:tcPr>
            <w:tcW w:w="1756" w:type="dxa"/>
          </w:tcPr>
          <w:p w14:paraId="75EBAB61" w14:textId="3684C76B" w:rsidR="009837B4" w:rsidRPr="00C07BAD" w:rsidRDefault="009837B4" w:rsidP="0070360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350" w:type="dxa"/>
            <w:gridSpan w:val="2"/>
          </w:tcPr>
          <w:p w14:paraId="6D1AA059" w14:textId="328AF6C7" w:rsidR="009837B4" w:rsidRPr="00C07BAD" w:rsidRDefault="009837B4" w:rsidP="0070360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Int</w:t>
            </w:r>
          </w:p>
        </w:tc>
        <w:tc>
          <w:tcPr>
            <w:tcW w:w="1418" w:type="dxa"/>
          </w:tcPr>
          <w:p w14:paraId="318656C4" w14:textId="366CFFF9" w:rsidR="009837B4" w:rsidRPr="00C07BAD" w:rsidRDefault="009837B4" w:rsidP="0070360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09BB6E5B" w14:textId="47D8645C" w:rsidR="009837B4" w:rsidRPr="00C07BAD" w:rsidRDefault="009837B4" w:rsidP="0070360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</w:t>
            </w:r>
          </w:p>
        </w:tc>
        <w:tc>
          <w:tcPr>
            <w:tcW w:w="3118" w:type="dxa"/>
          </w:tcPr>
          <w:p w14:paraId="29B7867C" w14:textId="0B63D8FC" w:rsidR="009837B4" w:rsidRPr="00C07BAD" w:rsidRDefault="00DA7510" w:rsidP="0070360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工号</w:t>
            </w:r>
          </w:p>
        </w:tc>
      </w:tr>
      <w:tr w:rsidR="00DA7510" w14:paraId="0B986C07" w14:textId="77777777" w:rsidTr="00A3130F">
        <w:trPr>
          <w:trHeight w:val="432"/>
        </w:trPr>
        <w:tc>
          <w:tcPr>
            <w:tcW w:w="1756" w:type="dxa"/>
          </w:tcPr>
          <w:p w14:paraId="4361A9E4" w14:textId="77777777" w:rsidR="00DA7510" w:rsidRPr="00C07BAD" w:rsidRDefault="00DA7510" w:rsidP="001213BC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Pwd</w:t>
            </w:r>
            <w:proofErr w:type="spellEnd"/>
          </w:p>
        </w:tc>
        <w:tc>
          <w:tcPr>
            <w:tcW w:w="2350" w:type="dxa"/>
            <w:gridSpan w:val="2"/>
          </w:tcPr>
          <w:p w14:paraId="14BF60AE" w14:textId="77777777" w:rsidR="00DA7510" w:rsidRPr="00C07BAD" w:rsidRDefault="00DA7510" w:rsidP="001213BC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0CECA651" w14:textId="77777777" w:rsidR="00DA7510" w:rsidRPr="00C07BAD" w:rsidRDefault="00DA7510" w:rsidP="001213BC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6DB52041" w14:textId="43FDA4C4" w:rsidR="00DA7510" w:rsidRPr="00C07BAD" w:rsidRDefault="00DA7510" w:rsidP="001213BC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58A34B9B" w14:textId="4D0FB4EC" w:rsidR="00DA7510" w:rsidRPr="00C07BAD" w:rsidRDefault="00DA7510" w:rsidP="001213BC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密码6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-12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位数</w:t>
            </w:r>
          </w:p>
        </w:tc>
      </w:tr>
      <w:tr w:rsidR="00DA7510" w14:paraId="379772AD" w14:textId="77777777" w:rsidTr="00A3130F">
        <w:trPr>
          <w:trHeight w:val="432"/>
        </w:trPr>
        <w:tc>
          <w:tcPr>
            <w:tcW w:w="1756" w:type="dxa"/>
          </w:tcPr>
          <w:p w14:paraId="45EB90F3" w14:textId="77777777" w:rsidR="005E79A1" w:rsidRPr="00C07BAD" w:rsidRDefault="005E79A1" w:rsidP="009A69A3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ame</w:t>
            </w:r>
            <w:proofErr w:type="spellEnd"/>
          </w:p>
        </w:tc>
        <w:tc>
          <w:tcPr>
            <w:tcW w:w="2350" w:type="dxa"/>
            <w:gridSpan w:val="2"/>
          </w:tcPr>
          <w:p w14:paraId="79248355" w14:textId="77777777" w:rsidR="005E79A1" w:rsidRPr="00C07BAD" w:rsidRDefault="005E79A1" w:rsidP="009A69A3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08CF488C" w14:textId="77777777" w:rsidR="005E79A1" w:rsidRPr="00C07BAD" w:rsidRDefault="005E79A1" w:rsidP="009A69A3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131ECF4C" w14:textId="7ACFA570" w:rsidR="005E79A1" w:rsidRPr="00C07BAD" w:rsidRDefault="00DA7510" w:rsidP="009A69A3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20033F13" w14:textId="5636F5A8" w:rsidR="005E79A1" w:rsidRPr="00C07BAD" w:rsidRDefault="00DA7510" w:rsidP="009A69A3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员工名</w:t>
            </w:r>
          </w:p>
        </w:tc>
      </w:tr>
      <w:tr w:rsidR="00DA7510" w14:paraId="55BBEE37" w14:textId="77777777" w:rsidTr="00A3130F">
        <w:trPr>
          <w:trHeight w:val="432"/>
        </w:trPr>
        <w:tc>
          <w:tcPr>
            <w:tcW w:w="1756" w:type="dxa"/>
          </w:tcPr>
          <w:p w14:paraId="4A269D13" w14:textId="0FE7EBAB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 w:hint="eastAsia"/>
                <w:sz w:val="28"/>
                <w:szCs w:val="28"/>
              </w:rPr>
              <w:t>Sr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State</w:t>
            </w:r>
            <w:proofErr w:type="spellEnd"/>
          </w:p>
        </w:tc>
        <w:tc>
          <w:tcPr>
            <w:tcW w:w="2350" w:type="dxa"/>
            <w:gridSpan w:val="2"/>
          </w:tcPr>
          <w:p w14:paraId="4664B61F" w14:textId="5ABCC6BF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20ABA366" w14:textId="6E560092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73A83540" w14:textId="56A3D982" w:rsidR="00C674AD" w:rsidRPr="00C07BAD" w:rsidRDefault="00DA7510" w:rsidP="00C674A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170FD71B" w14:textId="7D8D9842" w:rsidR="00C674AD" w:rsidRPr="00C07BAD" w:rsidRDefault="00DA7510" w:rsidP="00C674A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职位状态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（</w:t>
            </w:r>
            <w:r w:rsidR="00C674AD" w:rsidRPr="00C07BAD">
              <w:rPr>
                <w:rFonts w:ascii="宋体" w:eastAsia="宋体" w:hAnsi="宋体" w:hint="eastAsia"/>
                <w:sz w:val="28"/>
                <w:szCs w:val="28"/>
              </w:rPr>
              <w:t>在职或离职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</w:tr>
      <w:tr w:rsidR="00DA7510" w14:paraId="37EC7342" w14:textId="77777777" w:rsidTr="00A3130F">
        <w:trPr>
          <w:trHeight w:val="432"/>
        </w:trPr>
        <w:tc>
          <w:tcPr>
            <w:tcW w:w="1756" w:type="dxa"/>
          </w:tcPr>
          <w:p w14:paraId="19AE3764" w14:textId="3CA6AC43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 w:hint="eastAsia"/>
                <w:sz w:val="28"/>
                <w:szCs w:val="28"/>
              </w:rPr>
              <w:t>Role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350" w:type="dxa"/>
            <w:gridSpan w:val="2"/>
          </w:tcPr>
          <w:p w14:paraId="4B8FC09C" w14:textId="1C1045D6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418" w:type="dxa"/>
          </w:tcPr>
          <w:p w14:paraId="64DCECDF" w14:textId="525B81C0" w:rsidR="00C674AD" w:rsidRPr="00C07BAD" w:rsidRDefault="00C674AD" w:rsidP="00C674A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0A781CCD" w14:textId="1D87CEEF" w:rsidR="00C674AD" w:rsidRPr="00C07BAD" w:rsidRDefault="00C07BAD" w:rsidP="00C674AD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</w:p>
        </w:tc>
        <w:tc>
          <w:tcPr>
            <w:tcW w:w="3118" w:type="dxa"/>
          </w:tcPr>
          <w:p w14:paraId="3CF5ACA1" w14:textId="69FFB4FF" w:rsidR="00C674AD" w:rsidRPr="00C07BAD" w:rsidRDefault="00DA7510" w:rsidP="00C674A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角色表id</w:t>
            </w:r>
          </w:p>
        </w:tc>
      </w:tr>
      <w:tr w:rsidR="00A3130F" w14:paraId="360B2B1C" w14:textId="77777777" w:rsidTr="00A3130F">
        <w:trPr>
          <w:trHeight w:val="432"/>
        </w:trPr>
        <w:tc>
          <w:tcPr>
            <w:tcW w:w="1756" w:type="dxa"/>
          </w:tcPr>
          <w:p w14:paraId="2E6B3FA8" w14:textId="11DF7202" w:rsidR="00DA7510" w:rsidRPr="00C07BAD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G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rade</w:t>
            </w:r>
            <w:r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2350" w:type="dxa"/>
            <w:gridSpan w:val="2"/>
          </w:tcPr>
          <w:p w14:paraId="6375E0CD" w14:textId="4C242365" w:rsidR="00DA7510" w:rsidRPr="00C07BAD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I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nt</w:t>
            </w:r>
          </w:p>
        </w:tc>
        <w:tc>
          <w:tcPr>
            <w:tcW w:w="1418" w:type="dxa"/>
          </w:tcPr>
          <w:p w14:paraId="3C3E1155" w14:textId="7068F58A" w:rsidR="00DA7510" w:rsidRPr="00C07BAD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342BC332" w14:textId="14A6F2CB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</w:p>
        </w:tc>
        <w:tc>
          <w:tcPr>
            <w:tcW w:w="3118" w:type="dxa"/>
          </w:tcPr>
          <w:p w14:paraId="0DEC1C6D" w14:textId="7F5825F8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等级表id</w:t>
            </w:r>
          </w:p>
        </w:tc>
      </w:tr>
      <w:tr w:rsidR="00DA7510" w14:paraId="30F1A665" w14:textId="77777777" w:rsidTr="00A3130F">
        <w:trPr>
          <w:trHeight w:val="432"/>
        </w:trPr>
        <w:tc>
          <w:tcPr>
            <w:tcW w:w="2122" w:type="dxa"/>
            <w:gridSpan w:val="2"/>
          </w:tcPr>
          <w:p w14:paraId="5A34A79F" w14:textId="43C3D153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lastRenderedPageBreak/>
              <w:t>D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e</w:t>
            </w:r>
            <w:r>
              <w:rPr>
                <w:rFonts w:ascii="宋体" w:eastAsia="宋体" w:hAnsi="宋体"/>
                <w:sz w:val="28"/>
                <w:szCs w:val="28"/>
              </w:rPr>
              <w:t>partment_Id</w:t>
            </w:r>
            <w:proofErr w:type="spellEnd"/>
          </w:p>
        </w:tc>
        <w:tc>
          <w:tcPr>
            <w:tcW w:w="1984" w:type="dxa"/>
          </w:tcPr>
          <w:p w14:paraId="310F5455" w14:textId="4AB1EF02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I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nt</w:t>
            </w:r>
          </w:p>
        </w:tc>
        <w:tc>
          <w:tcPr>
            <w:tcW w:w="1418" w:type="dxa"/>
          </w:tcPr>
          <w:p w14:paraId="342304FD" w14:textId="534CE087" w:rsidR="00DA7510" w:rsidRPr="00C07BAD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3E833C05" w14:textId="19D74B3A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</w:p>
        </w:tc>
        <w:tc>
          <w:tcPr>
            <w:tcW w:w="3118" w:type="dxa"/>
          </w:tcPr>
          <w:p w14:paraId="4BA26B0D" w14:textId="4B716F86" w:rsidR="00DA7510" w:rsidRDefault="00DA7510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工资表id</w:t>
            </w:r>
          </w:p>
        </w:tc>
      </w:tr>
      <w:tr w:rsidR="00A3130F" w14:paraId="1ADD2FB2" w14:textId="77777777" w:rsidTr="00A3130F">
        <w:trPr>
          <w:trHeight w:val="432"/>
        </w:trPr>
        <w:tc>
          <w:tcPr>
            <w:tcW w:w="2122" w:type="dxa"/>
            <w:gridSpan w:val="2"/>
          </w:tcPr>
          <w:p w14:paraId="06A8C65C" w14:textId="3EB43E45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Sex</w:t>
            </w:r>
            <w:proofErr w:type="spellEnd"/>
          </w:p>
        </w:tc>
        <w:tc>
          <w:tcPr>
            <w:tcW w:w="1984" w:type="dxa"/>
          </w:tcPr>
          <w:p w14:paraId="13CE7624" w14:textId="6BC92B94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I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nt</w:t>
            </w:r>
          </w:p>
        </w:tc>
        <w:tc>
          <w:tcPr>
            <w:tcW w:w="1418" w:type="dxa"/>
          </w:tcPr>
          <w:p w14:paraId="7296F7D3" w14:textId="335A2578" w:rsidR="00A3130F" w:rsidRPr="00C07BAD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24AE5510" w14:textId="11DE85CE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4F020095" w14:textId="1090D5FA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性别(</w:t>
            </w:r>
            <w:r>
              <w:rPr>
                <w:rFonts w:ascii="宋体" w:eastAsia="宋体" w:hAnsi="宋体"/>
                <w:sz w:val="28"/>
                <w:szCs w:val="28"/>
              </w:rPr>
              <w:t>0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男1女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</w:p>
        </w:tc>
      </w:tr>
      <w:tr w:rsidR="00A3130F" w14:paraId="0246179A" w14:textId="77777777" w:rsidTr="00A3130F">
        <w:trPr>
          <w:trHeight w:val="432"/>
        </w:trPr>
        <w:tc>
          <w:tcPr>
            <w:tcW w:w="2122" w:type="dxa"/>
            <w:gridSpan w:val="2"/>
          </w:tcPr>
          <w:p w14:paraId="5F2D56CD" w14:textId="1BAB0BCC" w:rsidR="00A3130F" w:rsidRPr="00C07BAD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Address</w:t>
            </w:r>
            <w:proofErr w:type="spellEnd"/>
          </w:p>
        </w:tc>
        <w:tc>
          <w:tcPr>
            <w:tcW w:w="1984" w:type="dxa"/>
          </w:tcPr>
          <w:p w14:paraId="6967ECDB" w14:textId="33335A12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52F68D76" w14:textId="5B50703D" w:rsidR="00A3130F" w:rsidRPr="00C07BAD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579DC407" w14:textId="6893F8EA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5A762A6A" w14:textId="7BD1AA06" w:rsidR="00A3130F" w:rsidRDefault="00A3130F" w:rsidP="00DA7510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员工地址</w:t>
            </w:r>
          </w:p>
        </w:tc>
      </w:tr>
      <w:tr w:rsidR="00A3130F" w14:paraId="2E43B199" w14:textId="77777777" w:rsidTr="00A3130F">
        <w:trPr>
          <w:trHeight w:val="432"/>
        </w:trPr>
        <w:tc>
          <w:tcPr>
            <w:tcW w:w="2122" w:type="dxa"/>
            <w:gridSpan w:val="2"/>
          </w:tcPr>
          <w:p w14:paraId="46434160" w14:textId="171F82A6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Phone</w:t>
            </w:r>
            <w:proofErr w:type="spellEnd"/>
          </w:p>
        </w:tc>
        <w:tc>
          <w:tcPr>
            <w:tcW w:w="1984" w:type="dxa"/>
          </w:tcPr>
          <w:p w14:paraId="1D2FCEDA" w14:textId="207BB6A0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4E1F45E7" w14:textId="566035EB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20C99E6A" w14:textId="016856C6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71CF06C5" w14:textId="5B10BEF1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员工电话</w:t>
            </w:r>
          </w:p>
        </w:tc>
      </w:tr>
      <w:tr w:rsidR="00A3130F" w14:paraId="4B09E5DD" w14:textId="77777777" w:rsidTr="00A3130F">
        <w:trPr>
          <w:trHeight w:val="432"/>
        </w:trPr>
        <w:tc>
          <w:tcPr>
            <w:tcW w:w="2122" w:type="dxa"/>
            <w:gridSpan w:val="2"/>
          </w:tcPr>
          <w:p w14:paraId="3D2BD79B" w14:textId="64757F3F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</w:t>
            </w:r>
            <w:r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1984" w:type="dxa"/>
          </w:tcPr>
          <w:p w14:paraId="55FB2D59" w14:textId="4A49BED2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I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nt</w:t>
            </w:r>
          </w:p>
        </w:tc>
        <w:tc>
          <w:tcPr>
            <w:tcW w:w="1418" w:type="dxa"/>
          </w:tcPr>
          <w:p w14:paraId="20079995" w14:textId="11507B32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134" w:type="dxa"/>
          </w:tcPr>
          <w:p w14:paraId="5E9BB255" w14:textId="452F4311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</w:p>
        </w:tc>
        <w:tc>
          <w:tcPr>
            <w:tcW w:w="3118" w:type="dxa"/>
          </w:tcPr>
          <w:p w14:paraId="1615527B" w14:textId="6D880F3F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铺id</w:t>
            </w:r>
          </w:p>
        </w:tc>
      </w:tr>
      <w:tr w:rsidR="00A3130F" w14:paraId="687EB436" w14:textId="77777777" w:rsidTr="00A3130F">
        <w:trPr>
          <w:trHeight w:val="432"/>
        </w:trPr>
        <w:tc>
          <w:tcPr>
            <w:tcW w:w="2122" w:type="dxa"/>
            <w:gridSpan w:val="2"/>
          </w:tcPr>
          <w:p w14:paraId="334BDF5D" w14:textId="1D7C428E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1984" w:type="dxa"/>
          </w:tcPr>
          <w:p w14:paraId="00C4C882" w14:textId="474D9E16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N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va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rchar</w:t>
            </w:r>
            <w:proofErr w:type="spellEnd"/>
            <w:r w:rsidRPr="00C07BAD">
              <w:rPr>
                <w:rFonts w:ascii="宋体" w:eastAsia="宋体" w:hAnsi="宋体" w:hint="eastAsia"/>
                <w:sz w:val="28"/>
                <w:szCs w:val="28"/>
              </w:rPr>
              <w:t>（5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0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418" w:type="dxa"/>
          </w:tcPr>
          <w:p w14:paraId="184CCEEA" w14:textId="6FC67A35" w:rsidR="00A3130F" w:rsidRPr="00C07BAD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ull</w:t>
            </w:r>
          </w:p>
        </w:tc>
        <w:tc>
          <w:tcPr>
            <w:tcW w:w="1134" w:type="dxa"/>
          </w:tcPr>
          <w:p w14:paraId="55AA9683" w14:textId="649C9F61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3118" w:type="dxa"/>
          </w:tcPr>
          <w:p w14:paraId="0C5D0B14" w14:textId="13317835" w:rsidR="00A3130F" w:rsidRDefault="00A3130F" w:rsidP="00A3130F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员工</w:t>
            </w:r>
            <w:r w:rsidR="00BC074F">
              <w:rPr>
                <w:rFonts w:ascii="宋体" w:eastAsia="宋体" w:hAnsi="宋体" w:hint="eastAsia"/>
                <w:sz w:val="28"/>
                <w:szCs w:val="28"/>
              </w:rPr>
              <w:t>邮箱</w:t>
            </w:r>
          </w:p>
        </w:tc>
      </w:tr>
    </w:tbl>
    <w:p w14:paraId="223C461F" w14:textId="77777777" w:rsidR="009837B4" w:rsidRDefault="009837B4" w:rsidP="00703600">
      <w:pPr>
        <w:rPr>
          <w:sz w:val="28"/>
          <w:szCs w:val="28"/>
        </w:rPr>
      </w:pPr>
    </w:p>
    <w:p w14:paraId="02FB8D98" w14:textId="77777777" w:rsidR="009837B4" w:rsidRPr="009837B4" w:rsidRDefault="009837B4" w:rsidP="00703600">
      <w:pPr>
        <w:rPr>
          <w:sz w:val="28"/>
          <w:szCs w:val="28"/>
        </w:rPr>
      </w:pPr>
    </w:p>
    <w:p w14:paraId="3D1FA60C" w14:textId="70FAC3F3" w:rsidR="00C07BAD" w:rsidRDefault="00C07BAD" w:rsidP="00C07BA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补贴表(</w:t>
      </w:r>
      <w:hyperlink r:id="rId10" w:tgtFrame="_blank" w:history="1">
        <w:r w:rsidRPr="00C07BAD">
          <w:rPr>
            <w:rStyle w:val="a5"/>
            <w:rFonts w:ascii="宋体" w:eastAsia="宋体" w:hAnsi="宋体" w:cs="Arial"/>
            <w:b/>
            <w:bCs/>
            <w:color w:val="333333"/>
            <w:sz w:val="30"/>
            <w:szCs w:val="30"/>
            <w:shd w:val="clear" w:color="auto" w:fill="FFFFFF"/>
          </w:rPr>
          <w:t>Subsid</w:t>
        </w:r>
        <w:r w:rsidRPr="00C07BAD">
          <w:rPr>
            <w:rStyle w:val="a5"/>
            <w:rFonts w:ascii="宋体" w:eastAsia="宋体" w:hAnsi="宋体" w:cs="Arial"/>
            <w:b/>
            <w:bCs/>
            <w:color w:val="333333"/>
            <w:sz w:val="36"/>
            <w:szCs w:val="36"/>
            <w:shd w:val="clear" w:color="auto" w:fill="FFFFFF"/>
          </w:rPr>
          <w:t>y</w:t>
        </w:r>
      </w:hyperlink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1980"/>
        <w:gridCol w:w="2367"/>
      </w:tblGrid>
      <w:tr w:rsidR="00FE4BAA" w14:paraId="0CBA01C9" w14:textId="77777777" w:rsidTr="00FE4BAA">
        <w:trPr>
          <w:trHeight w:val="131"/>
        </w:trPr>
        <w:tc>
          <w:tcPr>
            <w:tcW w:w="2036" w:type="dxa"/>
          </w:tcPr>
          <w:p w14:paraId="0231E8E3" w14:textId="77777777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90" w:type="dxa"/>
          </w:tcPr>
          <w:p w14:paraId="4FC00DBA" w14:textId="77777777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15DB7A6F" w14:textId="77777777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1FF4A0FC" w14:textId="77777777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367" w:type="dxa"/>
          </w:tcPr>
          <w:p w14:paraId="06D0A0EB" w14:textId="77777777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FE4BAA" w14:paraId="50718440" w14:textId="77777777" w:rsidTr="00FE4BAA">
        <w:trPr>
          <w:trHeight w:val="131"/>
        </w:trPr>
        <w:tc>
          <w:tcPr>
            <w:tcW w:w="2036" w:type="dxa"/>
          </w:tcPr>
          <w:p w14:paraId="2B6AA7C3" w14:textId="6A9563FA" w:rsidR="00C07BAD" w:rsidRPr="00C07BAD" w:rsidRDefault="00B91EFA" w:rsidP="00F832AE">
            <w:pPr>
              <w:jc w:val="center"/>
              <w:rPr>
                <w:sz w:val="28"/>
                <w:szCs w:val="28"/>
              </w:rPr>
            </w:pPr>
            <w:hyperlink r:id="rId11" w:tgtFrame="_blank" w:history="1">
              <w:r w:rsidR="00C07BAD" w:rsidRPr="00C07BAD">
                <w:rPr>
                  <w:rStyle w:val="a5"/>
                  <w:rFonts w:ascii="宋体" w:eastAsia="宋体" w:hAnsi="宋体" w:cs="Arial"/>
                  <w:color w:val="333333"/>
                  <w:sz w:val="28"/>
                  <w:szCs w:val="28"/>
                  <w:shd w:val="clear" w:color="auto" w:fill="FFFFFF"/>
                </w:rPr>
                <w:t>Subsidy</w:t>
              </w:r>
            </w:hyperlink>
            <w:r w:rsidR="00C07BAD">
              <w:rPr>
                <w:rFonts w:ascii="宋体" w:eastAsia="宋体" w:hAnsi="宋体"/>
                <w:sz w:val="28"/>
                <w:szCs w:val="28"/>
              </w:rPr>
              <w:t>_id</w:t>
            </w:r>
          </w:p>
        </w:tc>
        <w:tc>
          <w:tcPr>
            <w:tcW w:w="1890" w:type="dxa"/>
          </w:tcPr>
          <w:p w14:paraId="35B2AC85" w14:textId="70453CF2" w:rsidR="00C07BAD" w:rsidRPr="00C07BAD" w:rsidRDefault="00C07BA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22914B80" w14:textId="04134146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3B0A3788" w14:textId="0EE5C5FF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367" w:type="dxa"/>
          </w:tcPr>
          <w:p w14:paraId="12012191" w14:textId="0EC972D1" w:rsidR="00C07BAD" w:rsidRPr="009837B4" w:rsidRDefault="00C07BAD" w:rsidP="00F832AE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补贴</w:t>
            </w:r>
          </w:p>
        </w:tc>
      </w:tr>
      <w:tr w:rsidR="00FE4BAA" w14:paraId="4930CEAD" w14:textId="77777777" w:rsidTr="00FE4BAA">
        <w:trPr>
          <w:trHeight w:val="131"/>
        </w:trPr>
        <w:tc>
          <w:tcPr>
            <w:tcW w:w="2036" w:type="dxa"/>
          </w:tcPr>
          <w:p w14:paraId="5A057B89" w14:textId="37EDE31E" w:rsidR="00C07BAD" w:rsidRPr="00C07BAD" w:rsidRDefault="00B91EF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hyperlink r:id="rId12" w:tgtFrame="_blank" w:history="1">
              <w:r w:rsidR="00C07BAD" w:rsidRPr="00C07BAD">
                <w:rPr>
                  <w:rStyle w:val="a5"/>
                  <w:rFonts w:ascii="宋体" w:eastAsia="宋体" w:hAnsi="宋体" w:cs="Arial"/>
                  <w:color w:val="333333"/>
                  <w:sz w:val="28"/>
                  <w:szCs w:val="28"/>
                  <w:shd w:val="clear" w:color="auto" w:fill="FFFFFF"/>
                </w:rPr>
                <w:t>Subsidy</w:t>
              </w:r>
            </w:hyperlink>
            <w:r w:rsidR="00C07BAD"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 w:rsidR="00C07BAD">
              <w:rPr>
                <w:rFonts w:ascii="宋体" w:eastAsia="宋体" w:hAnsi="宋体"/>
                <w:sz w:val="28"/>
                <w:szCs w:val="28"/>
              </w:rPr>
              <w:t>Name</w:t>
            </w:r>
          </w:p>
        </w:tc>
        <w:tc>
          <w:tcPr>
            <w:tcW w:w="1890" w:type="dxa"/>
          </w:tcPr>
          <w:p w14:paraId="1F610F1D" w14:textId="419B24BE" w:rsidR="00C07BAD" w:rsidRDefault="00C07BA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698D84EE" w14:textId="362DB01E" w:rsidR="00C07BAD" w:rsidRPr="00C07BAD" w:rsidRDefault="00C07BA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75317D8B" w14:textId="646A6E23" w:rsidR="00C07BAD" w:rsidRPr="00C07BAD" w:rsidRDefault="00C07BA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06AA2A98" w14:textId="210F48B6" w:rsidR="00C07BAD" w:rsidRDefault="00C07BA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补贴名</w:t>
            </w:r>
          </w:p>
        </w:tc>
      </w:tr>
      <w:tr w:rsidR="00C07BAD" w14:paraId="4AC55C10" w14:textId="77777777" w:rsidTr="00FE4BAA">
        <w:trPr>
          <w:trHeight w:val="131"/>
        </w:trPr>
        <w:tc>
          <w:tcPr>
            <w:tcW w:w="2036" w:type="dxa"/>
          </w:tcPr>
          <w:p w14:paraId="0CDF4221" w14:textId="60AA37D6" w:rsidR="00C07BAD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Subsidy_</w:t>
            </w:r>
            <w:r>
              <w:rPr>
                <w:rFonts w:ascii="宋体" w:eastAsia="宋体" w:hAnsi="宋体"/>
                <w:sz w:val="28"/>
                <w:szCs w:val="28"/>
              </w:rPr>
              <w:t>pirce</w:t>
            </w:r>
            <w:proofErr w:type="spellEnd"/>
          </w:p>
        </w:tc>
        <w:tc>
          <w:tcPr>
            <w:tcW w:w="1890" w:type="dxa"/>
          </w:tcPr>
          <w:p w14:paraId="6BF8A023" w14:textId="6952BB2A" w:rsidR="00C07BAD" w:rsidRPr="00FE4BAA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E4BAA">
              <w:rPr>
                <w:rStyle w:val="a6"/>
                <w:rFonts w:ascii="宋体" w:eastAsia="宋体" w:hAnsi="宋体" w:cs="Arial"/>
                <w:i w:val="0"/>
                <w:iCs w:val="0"/>
                <w:color w:val="000000" w:themeColor="text1"/>
                <w:sz w:val="28"/>
                <w:szCs w:val="28"/>
                <w:shd w:val="clear" w:color="auto" w:fill="FFFFFF"/>
              </w:rPr>
              <w:t>decimal</w:t>
            </w:r>
          </w:p>
        </w:tc>
        <w:tc>
          <w:tcPr>
            <w:tcW w:w="1361" w:type="dxa"/>
          </w:tcPr>
          <w:p w14:paraId="3C2448BD" w14:textId="1ED48EF2" w:rsidR="00C07BAD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57075566" w14:textId="1196C58F" w:rsid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4F64029F" w14:textId="63ADA0A7" w:rsid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补贴金额</w:t>
            </w:r>
          </w:p>
        </w:tc>
      </w:tr>
    </w:tbl>
    <w:p w14:paraId="7CA09252" w14:textId="77777777" w:rsidR="006E3CC0" w:rsidRPr="00A5617D" w:rsidRDefault="006E3CC0" w:rsidP="00A5617D">
      <w:pPr>
        <w:rPr>
          <w:sz w:val="28"/>
          <w:szCs w:val="28"/>
        </w:rPr>
      </w:pPr>
    </w:p>
    <w:p w14:paraId="1D999921" w14:textId="289CE8ED" w:rsidR="00E320F2" w:rsidRDefault="00E320F2" w:rsidP="00E320F2">
      <w:pPr>
        <w:rPr>
          <w:sz w:val="18"/>
          <w:szCs w:val="18"/>
        </w:rPr>
      </w:pPr>
    </w:p>
    <w:p w14:paraId="26A0A26B" w14:textId="7B839FEF" w:rsidR="00FE4BAA" w:rsidRDefault="00FE4BAA" w:rsidP="00E320F2">
      <w:pPr>
        <w:rPr>
          <w:sz w:val="18"/>
          <w:szCs w:val="18"/>
        </w:rPr>
      </w:pPr>
    </w:p>
    <w:p w14:paraId="02C13FE9" w14:textId="10358D3D" w:rsidR="00FE4BAA" w:rsidRDefault="00FE4BAA" w:rsidP="00FE4BA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考</w:t>
      </w:r>
      <w:r w:rsidRPr="008928A7">
        <w:rPr>
          <w:rFonts w:hint="eastAsia"/>
          <w:sz w:val="28"/>
          <w:szCs w:val="28"/>
        </w:rPr>
        <w:t>勤</w:t>
      </w:r>
      <w:r>
        <w:rPr>
          <w:rFonts w:hint="eastAsia"/>
          <w:sz w:val="28"/>
          <w:szCs w:val="28"/>
        </w:rPr>
        <w:t>表(</w:t>
      </w:r>
      <w:proofErr w:type="spellStart"/>
      <w:r w:rsidR="007E0849">
        <w:fldChar w:fldCharType="begin"/>
      </w:r>
      <w:r w:rsidR="007E0849">
        <w:instrText xml:space="preserve"> HYPERLINK "http://www.baidu.com/link?url=5HRNkEVLTgBf4GWM4tf7j58idGkZPFNC3lDWf2lGho9fu5tBqKc34t12Ap5QzWnDJtPJuWfvkInfb0837FVqLXTJrHWS_J3L8yjWQMuI6ru" \t "_blank" </w:instrText>
      </w:r>
      <w:r w:rsidR="007E0849">
        <w:fldChar w:fldCharType="separate"/>
      </w:r>
      <w:r>
        <w:rPr>
          <w:rStyle w:val="a5"/>
          <w:rFonts w:ascii="宋体" w:eastAsia="宋体" w:hAnsi="宋体" w:cs="Arial"/>
          <w:b/>
          <w:bCs/>
          <w:color w:val="333333"/>
          <w:sz w:val="30"/>
          <w:szCs w:val="30"/>
          <w:shd w:val="clear" w:color="auto" w:fill="FFFFFF"/>
        </w:rPr>
        <w:t>C</w:t>
      </w:r>
      <w:r w:rsidR="007E0849">
        <w:rPr>
          <w:rStyle w:val="a5"/>
          <w:rFonts w:ascii="宋体" w:eastAsia="宋体" w:hAnsi="宋体" w:cs="Arial"/>
          <w:b/>
          <w:bCs/>
          <w:color w:val="333333"/>
          <w:sz w:val="30"/>
          <w:szCs w:val="30"/>
          <w:shd w:val="clear" w:color="auto" w:fill="FFFFFF"/>
        </w:rPr>
        <w:fldChar w:fldCharType="end"/>
      </w:r>
      <w:r>
        <w:rPr>
          <w:rFonts w:ascii="宋体" w:eastAsia="宋体" w:hAnsi="宋体" w:hint="eastAsia"/>
          <w:b/>
          <w:bCs/>
          <w:sz w:val="36"/>
          <w:szCs w:val="36"/>
        </w:rPr>
        <w:t>wa</w:t>
      </w:r>
      <w:proofErr w:type="spellEnd"/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2363"/>
        <w:gridCol w:w="1984"/>
      </w:tblGrid>
      <w:tr w:rsidR="00FE4BAA" w14:paraId="47B8FF14" w14:textId="77777777" w:rsidTr="00080056">
        <w:trPr>
          <w:trHeight w:val="131"/>
        </w:trPr>
        <w:tc>
          <w:tcPr>
            <w:tcW w:w="2036" w:type="dxa"/>
          </w:tcPr>
          <w:p w14:paraId="4ABD8D09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90" w:type="dxa"/>
          </w:tcPr>
          <w:p w14:paraId="64D85F5F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5BCFACD5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2363" w:type="dxa"/>
          </w:tcPr>
          <w:p w14:paraId="492641BE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1984" w:type="dxa"/>
          </w:tcPr>
          <w:p w14:paraId="5BB4F21C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FE4BAA" w14:paraId="4369BB1E" w14:textId="77777777" w:rsidTr="00080056">
        <w:trPr>
          <w:trHeight w:val="131"/>
        </w:trPr>
        <w:tc>
          <w:tcPr>
            <w:tcW w:w="2036" w:type="dxa"/>
          </w:tcPr>
          <w:p w14:paraId="1F1E731E" w14:textId="2AF12E32" w:rsidR="00FE4BAA" w:rsidRPr="00C07BAD" w:rsidRDefault="00FE4BAA" w:rsidP="00F832A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wa_id</w:t>
            </w:r>
            <w:proofErr w:type="spellEnd"/>
          </w:p>
        </w:tc>
        <w:tc>
          <w:tcPr>
            <w:tcW w:w="1890" w:type="dxa"/>
          </w:tcPr>
          <w:p w14:paraId="6E32F8FF" w14:textId="77777777" w:rsidR="00FE4BAA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34874A32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363" w:type="dxa"/>
          </w:tcPr>
          <w:p w14:paraId="453627DF" w14:textId="77777777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1984" w:type="dxa"/>
          </w:tcPr>
          <w:p w14:paraId="49A46955" w14:textId="3FABE0DA" w:rsidR="00FE4BAA" w:rsidRPr="009837B4" w:rsidRDefault="00FE4BAA" w:rsidP="00F832AE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考勤</w:t>
            </w:r>
          </w:p>
        </w:tc>
      </w:tr>
      <w:tr w:rsidR="00FE4BAA" w14:paraId="779DEA58" w14:textId="77777777" w:rsidTr="00080056">
        <w:trPr>
          <w:trHeight w:val="131"/>
        </w:trPr>
        <w:tc>
          <w:tcPr>
            <w:tcW w:w="2036" w:type="dxa"/>
          </w:tcPr>
          <w:p w14:paraId="4A3C548D" w14:textId="1647C9C9" w:rsidR="00FE4BAA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wa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1890" w:type="dxa"/>
          </w:tcPr>
          <w:p w14:paraId="07847939" w14:textId="77777777" w:rsidR="00FE4BAA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002B2493" w14:textId="77777777" w:rsidR="00FE4BAA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363" w:type="dxa"/>
          </w:tcPr>
          <w:p w14:paraId="1226DCF8" w14:textId="4DF5F1CE" w:rsidR="00FE4BAA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迟到,早退</w:t>
            </w:r>
            <w:r w:rsidR="00080056">
              <w:rPr>
                <w:rFonts w:ascii="宋体" w:eastAsia="宋体" w:hAnsi="宋体" w:hint="eastAsia"/>
                <w:sz w:val="28"/>
                <w:szCs w:val="28"/>
              </w:rPr>
              <w:t>,</w:t>
            </w:r>
            <w:r w:rsidR="00A24E5D">
              <w:rPr>
                <w:rFonts w:ascii="宋体" w:eastAsia="宋体" w:hAnsi="宋体" w:hint="eastAsia"/>
                <w:sz w:val="28"/>
                <w:szCs w:val="28"/>
              </w:rPr>
              <w:t>旷工</w:t>
            </w:r>
          </w:p>
        </w:tc>
        <w:tc>
          <w:tcPr>
            <w:tcW w:w="1984" w:type="dxa"/>
          </w:tcPr>
          <w:p w14:paraId="77F7C718" w14:textId="4C4158E6" w:rsidR="00FE4BAA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考勤名</w:t>
            </w:r>
          </w:p>
        </w:tc>
      </w:tr>
      <w:tr w:rsidR="00FE4BAA" w14:paraId="64C73AA3" w14:textId="77777777" w:rsidTr="00080056">
        <w:trPr>
          <w:trHeight w:val="131"/>
        </w:trPr>
        <w:tc>
          <w:tcPr>
            <w:tcW w:w="2036" w:type="dxa"/>
          </w:tcPr>
          <w:p w14:paraId="00342357" w14:textId="20DE2B39" w:rsidR="00FE4BAA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wa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pirce</w:t>
            </w:r>
            <w:proofErr w:type="spellEnd"/>
          </w:p>
        </w:tc>
        <w:tc>
          <w:tcPr>
            <w:tcW w:w="1890" w:type="dxa"/>
          </w:tcPr>
          <w:p w14:paraId="6B3C6D56" w14:textId="77777777" w:rsidR="00FE4BAA" w:rsidRPr="00FE4BAA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E4BAA">
              <w:rPr>
                <w:rStyle w:val="a6"/>
                <w:rFonts w:ascii="宋体" w:eastAsia="宋体" w:hAnsi="宋体" w:cs="Arial"/>
                <w:i w:val="0"/>
                <w:iCs w:val="0"/>
                <w:color w:val="000000" w:themeColor="text1"/>
                <w:sz w:val="28"/>
                <w:szCs w:val="28"/>
                <w:shd w:val="clear" w:color="auto" w:fill="FFFFFF"/>
              </w:rPr>
              <w:t>decimal</w:t>
            </w:r>
          </w:p>
        </w:tc>
        <w:tc>
          <w:tcPr>
            <w:tcW w:w="1361" w:type="dxa"/>
          </w:tcPr>
          <w:p w14:paraId="083B66F2" w14:textId="77777777" w:rsidR="00FE4BAA" w:rsidRPr="00C07BAD" w:rsidRDefault="00FE4BAA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363" w:type="dxa"/>
          </w:tcPr>
          <w:p w14:paraId="69E90696" w14:textId="79336516" w:rsidR="00FE4BAA" w:rsidRDefault="00A24E5D" w:rsidP="00A24E5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（旷工扣百分之1</w:t>
            </w:r>
            <w:r>
              <w:rPr>
                <w:rFonts w:ascii="宋体" w:eastAsia="宋体" w:hAnsi="宋体"/>
                <w:sz w:val="28"/>
                <w:szCs w:val="28"/>
              </w:rPr>
              <w:t>5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/</w:t>
            </w:r>
            <w:r>
              <w:rPr>
                <w:rFonts w:ascii="宋体" w:eastAsia="宋体" w:hAnsi="宋体"/>
                <w:sz w:val="28"/>
                <w:szCs w:val="28"/>
              </w:rPr>
              <w:t>1,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迟到扣6</w:t>
            </w:r>
            <w:r>
              <w:rPr>
                <w:rFonts w:ascii="宋体" w:eastAsia="宋体" w:hAnsi="宋体"/>
                <w:sz w:val="28"/>
                <w:szCs w:val="28"/>
              </w:rPr>
              <w:t>0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/</w:t>
            </w:r>
            <w:r>
              <w:rPr>
                <w:rFonts w:ascii="宋体" w:eastAsia="宋体" w:hAnsi="宋体"/>
                <w:sz w:val="28"/>
                <w:szCs w:val="28"/>
              </w:rPr>
              <w:t>1,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早退6</w:t>
            </w:r>
            <w:r>
              <w:rPr>
                <w:rFonts w:ascii="宋体" w:eastAsia="宋体" w:hAnsi="宋体"/>
                <w:sz w:val="28"/>
                <w:szCs w:val="28"/>
              </w:rPr>
              <w:t>0/1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）</w:t>
            </w:r>
          </w:p>
        </w:tc>
        <w:tc>
          <w:tcPr>
            <w:tcW w:w="1984" w:type="dxa"/>
          </w:tcPr>
          <w:p w14:paraId="2BAE9CEF" w14:textId="4E88B2A8" w:rsidR="00FE4BAA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扣除</w:t>
            </w:r>
            <w:r w:rsidR="00FE4BAA">
              <w:rPr>
                <w:rFonts w:ascii="宋体" w:eastAsia="宋体" w:hAnsi="宋体" w:hint="eastAsia"/>
                <w:sz w:val="28"/>
                <w:szCs w:val="28"/>
              </w:rPr>
              <w:t>金额</w:t>
            </w:r>
          </w:p>
        </w:tc>
      </w:tr>
    </w:tbl>
    <w:p w14:paraId="039B9574" w14:textId="6785BB53" w:rsidR="00FE4BAA" w:rsidRDefault="00FE4BAA" w:rsidP="00E320F2">
      <w:pPr>
        <w:rPr>
          <w:sz w:val="18"/>
          <w:szCs w:val="18"/>
        </w:rPr>
      </w:pPr>
    </w:p>
    <w:p w14:paraId="10705FBC" w14:textId="6E49B1D6" w:rsidR="005C3DFD" w:rsidRDefault="005C3DFD" w:rsidP="00E320F2">
      <w:pPr>
        <w:rPr>
          <w:sz w:val="18"/>
          <w:szCs w:val="18"/>
        </w:rPr>
      </w:pPr>
    </w:p>
    <w:p w14:paraId="5F5CC164" w14:textId="7053FBD1" w:rsidR="005C3DFD" w:rsidRDefault="005C3DFD" w:rsidP="005C3DF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奖金表(</w:t>
      </w:r>
      <w:r>
        <w:rPr>
          <w:rFonts w:ascii="宋体" w:eastAsia="宋体" w:hAnsi="宋体"/>
          <w:b/>
          <w:bCs/>
          <w:sz w:val="36"/>
          <w:szCs w:val="36"/>
        </w:rPr>
        <w:t>B</w:t>
      </w:r>
      <w:r w:rsidRPr="005C3DFD">
        <w:rPr>
          <w:rFonts w:ascii="宋体" w:eastAsia="宋体" w:hAnsi="宋体"/>
          <w:b/>
          <w:bCs/>
          <w:sz w:val="36"/>
          <w:szCs w:val="36"/>
        </w:rPr>
        <w:t>onus</w:t>
      </w:r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1980"/>
        <w:gridCol w:w="2367"/>
      </w:tblGrid>
      <w:tr w:rsidR="005C3DFD" w14:paraId="5D9BBE44" w14:textId="77777777" w:rsidTr="00F832AE">
        <w:trPr>
          <w:trHeight w:val="131"/>
        </w:trPr>
        <w:tc>
          <w:tcPr>
            <w:tcW w:w="2036" w:type="dxa"/>
          </w:tcPr>
          <w:p w14:paraId="0473F9D7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90" w:type="dxa"/>
          </w:tcPr>
          <w:p w14:paraId="70445EC8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09F508E9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186375A4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367" w:type="dxa"/>
          </w:tcPr>
          <w:p w14:paraId="3AA4C163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5C3DFD" w14:paraId="2FBDCA66" w14:textId="77777777" w:rsidTr="00F832AE">
        <w:trPr>
          <w:trHeight w:val="131"/>
        </w:trPr>
        <w:tc>
          <w:tcPr>
            <w:tcW w:w="2036" w:type="dxa"/>
          </w:tcPr>
          <w:p w14:paraId="3ADF2599" w14:textId="00EA05E6" w:rsidR="005C3DFD" w:rsidRPr="00C07BAD" w:rsidRDefault="005C3DFD" w:rsidP="00F832A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1890" w:type="dxa"/>
          </w:tcPr>
          <w:p w14:paraId="1DB231D4" w14:textId="77777777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582E6449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06CA2F4C" w14:textId="77777777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367" w:type="dxa"/>
          </w:tcPr>
          <w:p w14:paraId="158523DE" w14:textId="28F756B1" w:rsidR="005C3DFD" w:rsidRPr="009837B4" w:rsidRDefault="005C3DFD" w:rsidP="00F832AE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奖金</w:t>
            </w:r>
          </w:p>
        </w:tc>
      </w:tr>
      <w:tr w:rsidR="005C3DFD" w14:paraId="70C73A76" w14:textId="77777777" w:rsidTr="00F832AE">
        <w:trPr>
          <w:trHeight w:val="131"/>
        </w:trPr>
        <w:tc>
          <w:tcPr>
            <w:tcW w:w="2036" w:type="dxa"/>
          </w:tcPr>
          <w:p w14:paraId="1F0A8139" w14:textId="10B6C4E1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 xml:space="preserve"> _</w:t>
            </w:r>
            <w:r>
              <w:rPr>
                <w:rFonts w:ascii="宋体" w:eastAsia="宋体" w:hAnsi="宋体"/>
                <w:sz w:val="28"/>
                <w:szCs w:val="28"/>
              </w:rPr>
              <w:t>Name</w:t>
            </w:r>
          </w:p>
        </w:tc>
        <w:tc>
          <w:tcPr>
            <w:tcW w:w="1890" w:type="dxa"/>
          </w:tcPr>
          <w:p w14:paraId="710C3D33" w14:textId="77777777" w:rsidR="005C3DF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7D94B107" w14:textId="77777777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4C586223" w14:textId="0211F1E3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75B9B7A5" w14:textId="5128EC88" w:rsidR="005C3DF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奖金名</w:t>
            </w:r>
          </w:p>
        </w:tc>
      </w:tr>
      <w:tr w:rsidR="005C3DFD" w14:paraId="5CDFD0E0" w14:textId="77777777" w:rsidTr="00F832AE">
        <w:trPr>
          <w:trHeight w:val="131"/>
        </w:trPr>
        <w:tc>
          <w:tcPr>
            <w:tcW w:w="2036" w:type="dxa"/>
          </w:tcPr>
          <w:p w14:paraId="261AB515" w14:textId="0781E3F0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>
              <w:rPr>
                <w:rFonts w:ascii="宋体" w:eastAsia="宋体" w:hAnsi="宋体"/>
                <w:sz w:val="28"/>
                <w:szCs w:val="28"/>
              </w:rPr>
              <w:t>pirce</w:t>
            </w:r>
            <w:proofErr w:type="spellEnd"/>
          </w:p>
        </w:tc>
        <w:tc>
          <w:tcPr>
            <w:tcW w:w="1890" w:type="dxa"/>
          </w:tcPr>
          <w:p w14:paraId="69A1B5FA" w14:textId="77777777" w:rsidR="005C3DFD" w:rsidRPr="00FE4BAA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FE4BAA">
              <w:rPr>
                <w:rStyle w:val="a6"/>
                <w:rFonts w:ascii="宋体" w:eastAsia="宋体" w:hAnsi="宋体" w:cs="Arial"/>
                <w:i w:val="0"/>
                <w:iCs w:val="0"/>
                <w:color w:val="000000" w:themeColor="text1"/>
                <w:sz w:val="28"/>
                <w:szCs w:val="28"/>
                <w:shd w:val="clear" w:color="auto" w:fill="FFFFFF"/>
              </w:rPr>
              <w:t>decimal</w:t>
            </w:r>
          </w:p>
        </w:tc>
        <w:tc>
          <w:tcPr>
            <w:tcW w:w="1361" w:type="dxa"/>
          </w:tcPr>
          <w:p w14:paraId="7BCF1F5E" w14:textId="77777777" w:rsidR="005C3DFD" w:rsidRPr="00C07BA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53F35A66" w14:textId="77777777" w:rsidR="005C3DF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39DFE1A2" w14:textId="3997B29F" w:rsidR="005C3DFD" w:rsidRDefault="005C3DFD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奖金</w:t>
            </w:r>
          </w:p>
        </w:tc>
      </w:tr>
    </w:tbl>
    <w:p w14:paraId="47BAABC7" w14:textId="77777777" w:rsidR="005C3DFD" w:rsidRDefault="005C3DFD" w:rsidP="00E320F2">
      <w:pPr>
        <w:rPr>
          <w:sz w:val="18"/>
          <w:szCs w:val="18"/>
        </w:rPr>
      </w:pPr>
    </w:p>
    <w:p w14:paraId="69E03D27" w14:textId="5A96F9A7" w:rsidR="00FE4BAA" w:rsidRDefault="00FE4BAA" w:rsidP="00E320F2">
      <w:pPr>
        <w:rPr>
          <w:sz w:val="18"/>
          <w:szCs w:val="18"/>
        </w:rPr>
      </w:pPr>
    </w:p>
    <w:p w14:paraId="6CF45880" w14:textId="432B8916" w:rsidR="00FE4BAA" w:rsidRDefault="00FE4BAA" w:rsidP="00E320F2">
      <w:pPr>
        <w:rPr>
          <w:sz w:val="18"/>
          <w:szCs w:val="18"/>
        </w:rPr>
      </w:pPr>
    </w:p>
    <w:p w14:paraId="74676491" w14:textId="29BC9669" w:rsidR="00500A65" w:rsidRDefault="00500A65" w:rsidP="00500A65">
      <w:pPr>
        <w:rPr>
          <w:sz w:val="28"/>
          <w:szCs w:val="28"/>
        </w:rPr>
      </w:pPr>
    </w:p>
    <w:p w14:paraId="42E2F856" w14:textId="185DCBF1" w:rsidR="00500A65" w:rsidRDefault="00500A65" w:rsidP="00500A65">
      <w:pPr>
        <w:rPr>
          <w:sz w:val="28"/>
          <w:szCs w:val="28"/>
        </w:rPr>
      </w:pPr>
    </w:p>
    <w:p w14:paraId="6165A814" w14:textId="77777777" w:rsidR="00500A65" w:rsidRDefault="00500A65" w:rsidP="00500A65">
      <w:pPr>
        <w:rPr>
          <w:sz w:val="28"/>
          <w:szCs w:val="28"/>
        </w:rPr>
      </w:pPr>
    </w:p>
    <w:p w14:paraId="6B355D92" w14:textId="3D8A079C" w:rsidR="003856EE" w:rsidRDefault="00500A65" w:rsidP="00500A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部门表(</w:t>
      </w:r>
      <w:r>
        <w:rPr>
          <w:rFonts w:ascii="宋体" w:eastAsia="宋体" w:hAnsi="宋体"/>
          <w:b/>
          <w:bCs/>
          <w:sz w:val="36"/>
          <w:szCs w:val="36"/>
        </w:rPr>
        <w:t>D</w:t>
      </w:r>
      <w:r w:rsidRPr="00500A65">
        <w:rPr>
          <w:rFonts w:ascii="宋体" w:eastAsia="宋体" w:hAnsi="宋体"/>
          <w:b/>
          <w:bCs/>
          <w:sz w:val="36"/>
          <w:szCs w:val="36"/>
        </w:rPr>
        <w:t>epartment</w:t>
      </w:r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1980"/>
        <w:gridCol w:w="2367"/>
      </w:tblGrid>
      <w:tr w:rsidR="003856EE" w14:paraId="18AF6F6A" w14:textId="77777777" w:rsidTr="00DA7510">
        <w:trPr>
          <w:trHeight w:val="131"/>
        </w:trPr>
        <w:tc>
          <w:tcPr>
            <w:tcW w:w="2036" w:type="dxa"/>
          </w:tcPr>
          <w:p w14:paraId="79539110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90" w:type="dxa"/>
          </w:tcPr>
          <w:p w14:paraId="15F109BA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5B0EE23C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650A0471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367" w:type="dxa"/>
          </w:tcPr>
          <w:p w14:paraId="4C594B6D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3856EE" w14:paraId="6D33FD14" w14:textId="77777777" w:rsidTr="00DA7510">
        <w:trPr>
          <w:trHeight w:val="131"/>
        </w:trPr>
        <w:tc>
          <w:tcPr>
            <w:tcW w:w="2036" w:type="dxa"/>
          </w:tcPr>
          <w:p w14:paraId="1D51EEAE" w14:textId="14EE3173" w:rsidR="003856EE" w:rsidRPr="00C07BAD" w:rsidRDefault="00500A65" w:rsidP="00F832AE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e</w:t>
            </w:r>
            <w:r>
              <w:rPr>
                <w:rFonts w:ascii="宋体" w:eastAsia="宋体" w:hAnsi="宋体"/>
                <w:sz w:val="28"/>
                <w:szCs w:val="28"/>
              </w:rPr>
              <w:t>partment</w:t>
            </w:r>
            <w:r w:rsidR="003856EE"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1890" w:type="dxa"/>
          </w:tcPr>
          <w:p w14:paraId="6B3E5363" w14:textId="77777777" w:rsidR="003856EE" w:rsidRPr="00C07BAD" w:rsidRDefault="003856EE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5111F66C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39277802" w14:textId="77777777" w:rsidR="003856EE" w:rsidRPr="009837B4" w:rsidRDefault="003856EE" w:rsidP="00F832AE">
            <w:pPr>
              <w:jc w:val="center"/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367" w:type="dxa"/>
          </w:tcPr>
          <w:p w14:paraId="3A33B859" w14:textId="4FA7553A" w:rsidR="003856EE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部门</w:t>
            </w:r>
          </w:p>
        </w:tc>
      </w:tr>
      <w:tr w:rsidR="003856EE" w14:paraId="53F693A0" w14:textId="77777777" w:rsidTr="00DA7510">
        <w:trPr>
          <w:trHeight w:val="131"/>
        </w:trPr>
        <w:tc>
          <w:tcPr>
            <w:tcW w:w="2036" w:type="dxa"/>
          </w:tcPr>
          <w:p w14:paraId="7E80E4CB" w14:textId="77777777" w:rsidR="003856EE" w:rsidRPr="00C07BAD" w:rsidRDefault="003856EE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 xml:space="preserve"> _</w:t>
            </w:r>
            <w:r>
              <w:rPr>
                <w:rFonts w:ascii="宋体" w:eastAsia="宋体" w:hAnsi="宋体"/>
                <w:sz w:val="28"/>
                <w:szCs w:val="28"/>
              </w:rPr>
              <w:t>Name</w:t>
            </w:r>
          </w:p>
        </w:tc>
        <w:tc>
          <w:tcPr>
            <w:tcW w:w="1890" w:type="dxa"/>
          </w:tcPr>
          <w:p w14:paraId="31D63BC1" w14:textId="77777777" w:rsidR="003856EE" w:rsidRDefault="003856EE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02BF2645" w14:textId="77777777" w:rsidR="003856EE" w:rsidRPr="00C07BAD" w:rsidRDefault="003856EE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7A2BDFA8" w14:textId="77777777" w:rsidR="003856EE" w:rsidRPr="00C07BAD" w:rsidRDefault="003856EE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003031E3" w14:textId="5C66DCAC" w:rsidR="003856EE" w:rsidRDefault="00500A65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部门</w:t>
            </w:r>
            <w:r w:rsidR="003856EE">
              <w:rPr>
                <w:rFonts w:ascii="宋体" w:eastAsia="宋体" w:hAnsi="宋体" w:hint="eastAsia"/>
                <w:sz w:val="28"/>
                <w:szCs w:val="28"/>
              </w:rPr>
              <w:t>名</w:t>
            </w:r>
          </w:p>
        </w:tc>
      </w:tr>
      <w:tr w:rsidR="00C61402" w14:paraId="2D06DA3C" w14:textId="77777777" w:rsidTr="00DA7510">
        <w:trPr>
          <w:trHeight w:val="131"/>
        </w:trPr>
        <w:tc>
          <w:tcPr>
            <w:tcW w:w="2036" w:type="dxa"/>
          </w:tcPr>
          <w:p w14:paraId="7BFEC8B1" w14:textId="77777777" w:rsidR="00C61402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890" w:type="dxa"/>
          </w:tcPr>
          <w:p w14:paraId="786632EC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1361" w:type="dxa"/>
          </w:tcPr>
          <w:p w14:paraId="03BC750F" w14:textId="77777777" w:rsidR="00C61402" w:rsidRPr="00C07BAD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80" w:type="dxa"/>
          </w:tcPr>
          <w:p w14:paraId="6FE37486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2367" w:type="dxa"/>
          </w:tcPr>
          <w:p w14:paraId="03FA1BBD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</w:tr>
      <w:tr w:rsidR="00C61402" w14:paraId="39E53E01" w14:textId="77777777" w:rsidTr="00DA7510">
        <w:trPr>
          <w:trHeight w:val="131"/>
        </w:trPr>
        <w:tc>
          <w:tcPr>
            <w:tcW w:w="2036" w:type="dxa"/>
          </w:tcPr>
          <w:p w14:paraId="7407F81D" w14:textId="77777777" w:rsidR="00C61402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890" w:type="dxa"/>
          </w:tcPr>
          <w:p w14:paraId="70C66559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1361" w:type="dxa"/>
          </w:tcPr>
          <w:p w14:paraId="062AE811" w14:textId="77777777" w:rsidR="00C61402" w:rsidRPr="00C07BAD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80" w:type="dxa"/>
          </w:tcPr>
          <w:p w14:paraId="37159AD6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2367" w:type="dxa"/>
          </w:tcPr>
          <w:p w14:paraId="52E1C23B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</w:tr>
      <w:tr w:rsidR="00C61402" w14:paraId="0042DDDE" w14:textId="77777777" w:rsidTr="00DA7510">
        <w:trPr>
          <w:trHeight w:val="131"/>
        </w:trPr>
        <w:tc>
          <w:tcPr>
            <w:tcW w:w="2036" w:type="dxa"/>
          </w:tcPr>
          <w:p w14:paraId="2ABC823B" w14:textId="77777777" w:rsidR="00C61402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890" w:type="dxa"/>
          </w:tcPr>
          <w:p w14:paraId="1CDCE668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1361" w:type="dxa"/>
          </w:tcPr>
          <w:p w14:paraId="617FD682" w14:textId="77777777" w:rsidR="00C61402" w:rsidRPr="00C07BAD" w:rsidRDefault="00C61402" w:rsidP="00F832AE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80" w:type="dxa"/>
          </w:tcPr>
          <w:p w14:paraId="005511F2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  <w:tc>
          <w:tcPr>
            <w:tcW w:w="2367" w:type="dxa"/>
          </w:tcPr>
          <w:p w14:paraId="5A9E26C9" w14:textId="77777777" w:rsidR="00C61402" w:rsidRDefault="00C61402" w:rsidP="00F832AE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</w:p>
        </w:tc>
      </w:tr>
    </w:tbl>
    <w:p w14:paraId="14A87109" w14:textId="0E66DB0F" w:rsidR="003856EE" w:rsidRDefault="003856EE" w:rsidP="003856EE">
      <w:pPr>
        <w:rPr>
          <w:sz w:val="18"/>
          <w:szCs w:val="18"/>
        </w:rPr>
      </w:pPr>
    </w:p>
    <w:p w14:paraId="1AEE8380" w14:textId="34D0A0D7" w:rsidR="00500A65" w:rsidRDefault="00500A65" w:rsidP="003856EE">
      <w:pPr>
        <w:rPr>
          <w:sz w:val="18"/>
          <w:szCs w:val="18"/>
        </w:rPr>
      </w:pPr>
    </w:p>
    <w:p w14:paraId="42B73072" w14:textId="08CA652D" w:rsidR="003D5280" w:rsidRDefault="003D5280" w:rsidP="003856EE">
      <w:pPr>
        <w:rPr>
          <w:sz w:val="18"/>
          <w:szCs w:val="18"/>
        </w:rPr>
      </w:pPr>
    </w:p>
    <w:p w14:paraId="57982811" w14:textId="03460147" w:rsidR="003D5280" w:rsidRDefault="003D5280" w:rsidP="003856EE">
      <w:pPr>
        <w:rPr>
          <w:sz w:val="18"/>
          <w:szCs w:val="18"/>
        </w:rPr>
      </w:pPr>
    </w:p>
    <w:p w14:paraId="2FAB9FE4" w14:textId="6621AFEA" w:rsidR="003D5280" w:rsidRDefault="003D5280" w:rsidP="003856EE">
      <w:pPr>
        <w:rPr>
          <w:sz w:val="18"/>
          <w:szCs w:val="18"/>
        </w:rPr>
      </w:pPr>
    </w:p>
    <w:p w14:paraId="35669CCB" w14:textId="3C99EA18" w:rsidR="003D5280" w:rsidRDefault="003D5280" w:rsidP="003856EE">
      <w:pPr>
        <w:rPr>
          <w:sz w:val="18"/>
          <w:szCs w:val="18"/>
        </w:rPr>
      </w:pPr>
    </w:p>
    <w:p w14:paraId="77B66618" w14:textId="2B779C95" w:rsidR="003D5280" w:rsidRDefault="003D5280" w:rsidP="003856EE">
      <w:pPr>
        <w:rPr>
          <w:sz w:val="18"/>
          <w:szCs w:val="18"/>
        </w:rPr>
      </w:pPr>
    </w:p>
    <w:p w14:paraId="26BECF54" w14:textId="0124A322" w:rsidR="003D5280" w:rsidRDefault="003D5280" w:rsidP="003856EE">
      <w:pPr>
        <w:rPr>
          <w:sz w:val="18"/>
          <w:szCs w:val="18"/>
        </w:rPr>
      </w:pPr>
    </w:p>
    <w:p w14:paraId="75930C1E" w14:textId="2544C0A7" w:rsidR="003D5280" w:rsidRDefault="003D5280" w:rsidP="003856EE">
      <w:pPr>
        <w:rPr>
          <w:sz w:val="18"/>
          <w:szCs w:val="18"/>
        </w:rPr>
      </w:pPr>
    </w:p>
    <w:p w14:paraId="599F9F4F" w14:textId="03105266" w:rsidR="003D5280" w:rsidRDefault="0032668D" w:rsidP="003856EE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 xml:space="preserve">                   </w:t>
      </w:r>
    </w:p>
    <w:p w14:paraId="2435BF1D" w14:textId="3CF18DE2" w:rsidR="0032668D" w:rsidRDefault="0032668D" w:rsidP="003856EE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0</w:t>
      </w:r>
    </w:p>
    <w:p w14:paraId="422414D3" w14:textId="3721E991" w:rsidR="00500A65" w:rsidRDefault="00500A65" w:rsidP="00500A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等级表(</w:t>
      </w:r>
      <w:r w:rsidRPr="00500A65">
        <w:rPr>
          <w:rFonts w:ascii="宋体" w:eastAsia="宋体" w:hAnsi="宋体"/>
          <w:b/>
          <w:bCs/>
          <w:sz w:val="36"/>
          <w:szCs w:val="36"/>
        </w:rPr>
        <w:t>Grade</w:t>
      </w:r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1890"/>
        <w:gridCol w:w="1361"/>
        <w:gridCol w:w="1980"/>
        <w:gridCol w:w="2367"/>
      </w:tblGrid>
      <w:tr w:rsidR="00500A65" w14:paraId="48B444B8" w14:textId="77777777" w:rsidTr="00500A65">
        <w:trPr>
          <w:trHeight w:val="131"/>
        </w:trPr>
        <w:tc>
          <w:tcPr>
            <w:tcW w:w="2036" w:type="dxa"/>
          </w:tcPr>
          <w:p w14:paraId="7D3FC2DB" w14:textId="77777777" w:rsidR="00500A65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lastRenderedPageBreak/>
              <w:t>字段名称</w:t>
            </w:r>
          </w:p>
        </w:tc>
        <w:tc>
          <w:tcPr>
            <w:tcW w:w="1890" w:type="dxa"/>
          </w:tcPr>
          <w:p w14:paraId="12235475" w14:textId="77777777" w:rsidR="00500A65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706BBA95" w14:textId="77777777" w:rsidR="00500A65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6FE1DB2A" w14:textId="77777777" w:rsidR="00500A65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367" w:type="dxa"/>
          </w:tcPr>
          <w:p w14:paraId="46A1CFF8" w14:textId="77777777" w:rsidR="00500A65" w:rsidRPr="009837B4" w:rsidRDefault="00500A65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500A65" w14:paraId="2723B228" w14:textId="77777777" w:rsidTr="00500A65">
        <w:trPr>
          <w:trHeight w:val="131"/>
        </w:trPr>
        <w:tc>
          <w:tcPr>
            <w:tcW w:w="2036" w:type="dxa"/>
          </w:tcPr>
          <w:p w14:paraId="46BD28B3" w14:textId="3123A151" w:rsidR="00500A65" w:rsidRPr="00C07BAD" w:rsidRDefault="00500A65" w:rsidP="0005044D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G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rade</w:t>
            </w:r>
            <w:r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1890" w:type="dxa"/>
          </w:tcPr>
          <w:p w14:paraId="61CF3D68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6673AB93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7E8A1CB6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367" w:type="dxa"/>
          </w:tcPr>
          <w:p w14:paraId="137C6B0E" w14:textId="1E865596" w:rsidR="00500A65" w:rsidRPr="009837B4" w:rsidRDefault="00500A65" w:rsidP="0005044D">
            <w:pPr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等级</w:t>
            </w:r>
          </w:p>
        </w:tc>
      </w:tr>
      <w:tr w:rsidR="00500A65" w14:paraId="2AA5D70D" w14:textId="77777777" w:rsidTr="00500A65">
        <w:trPr>
          <w:trHeight w:val="131"/>
        </w:trPr>
        <w:tc>
          <w:tcPr>
            <w:tcW w:w="2036" w:type="dxa"/>
          </w:tcPr>
          <w:p w14:paraId="1F76799B" w14:textId="3F7CD2A1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G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rade _</w:t>
            </w:r>
            <w:r>
              <w:rPr>
                <w:rFonts w:ascii="宋体" w:eastAsia="宋体" w:hAnsi="宋体"/>
                <w:sz w:val="28"/>
                <w:szCs w:val="28"/>
              </w:rPr>
              <w:t>Name</w:t>
            </w:r>
          </w:p>
        </w:tc>
        <w:tc>
          <w:tcPr>
            <w:tcW w:w="1890" w:type="dxa"/>
          </w:tcPr>
          <w:p w14:paraId="1F23F751" w14:textId="77777777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41D3A742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6FC457BB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5A668915" w14:textId="3DAF6A5D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等级名</w:t>
            </w:r>
          </w:p>
        </w:tc>
      </w:tr>
      <w:tr w:rsidR="00500A65" w14:paraId="06962F87" w14:textId="77777777" w:rsidTr="00500A65">
        <w:trPr>
          <w:trHeight w:val="131"/>
        </w:trPr>
        <w:tc>
          <w:tcPr>
            <w:tcW w:w="2036" w:type="dxa"/>
          </w:tcPr>
          <w:p w14:paraId="40954B1E" w14:textId="468E8166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G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rade_</w:t>
            </w:r>
            <w:r>
              <w:rPr>
                <w:rFonts w:ascii="宋体" w:eastAsia="宋体" w:hAnsi="宋体"/>
                <w:sz w:val="28"/>
                <w:szCs w:val="28"/>
              </w:rPr>
              <w:t>price</w:t>
            </w:r>
            <w:proofErr w:type="spellEnd"/>
          </w:p>
        </w:tc>
        <w:tc>
          <w:tcPr>
            <w:tcW w:w="1890" w:type="dxa"/>
          </w:tcPr>
          <w:p w14:paraId="3A6FA573" w14:textId="3BAE67F5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 w:rsidRPr="00500A65">
              <w:rPr>
                <w:rFonts w:ascii="宋体" w:eastAsia="宋体" w:hAnsi="宋体"/>
                <w:sz w:val="28"/>
                <w:szCs w:val="28"/>
              </w:rPr>
              <w:t>decimal</w:t>
            </w:r>
          </w:p>
        </w:tc>
        <w:tc>
          <w:tcPr>
            <w:tcW w:w="1361" w:type="dxa"/>
          </w:tcPr>
          <w:p w14:paraId="682B07AA" w14:textId="71096E64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55D1EB42" w14:textId="3A461E15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367" w:type="dxa"/>
          </w:tcPr>
          <w:p w14:paraId="713B2F65" w14:textId="388C7C47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工资</w:t>
            </w:r>
          </w:p>
        </w:tc>
      </w:tr>
    </w:tbl>
    <w:p w14:paraId="286B9446" w14:textId="77777777" w:rsidR="00500A65" w:rsidRDefault="00500A65" w:rsidP="003856EE">
      <w:pPr>
        <w:rPr>
          <w:sz w:val="18"/>
          <w:szCs w:val="18"/>
        </w:rPr>
      </w:pPr>
    </w:p>
    <w:p w14:paraId="7836D925" w14:textId="329BEA0F" w:rsidR="003856EE" w:rsidRDefault="003856EE" w:rsidP="00E320F2">
      <w:pPr>
        <w:rPr>
          <w:sz w:val="18"/>
          <w:szCs w:val="18"/>
        </w:rPr>
      </w:pPr>
    </w:p>
    <w:p w14:paraId="1C7F2BA9" w14:textId="4EB0968C" w:rsidR="00500A65" w:rsidRDefault="00543F56" w:rsidP="00500A6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店铺</w:t>
      </w:r>
      <w:r w:rsidR="00500A65">
        <w:rPr>
          <w:rFonts w:hint="eastAsia"/>
          <w:sz w:val="28"/>
          <w:szCs w:val="28"/>
        </w:rPr>
        <w:t>表(</w:t>
      </w:r>
      <w:r>
        <w:rPr>
          <w:rFonts w:ascii="宋体" w:eastAsia="宋体" w:hAnsi="宋体"/>
          <w:b/>
          <w:bCs/>
          <w:sz w:val="36"/>
          <w:szCs w:val="36"/>
        </w:rPr>
        <w:t>S</w:t>
      </w:r>
      <w:r w:rsidRPr="00543F56">
        <w:rPr>
          <w:rFonts w:ascii="宋体" w:eastAsia="宋体" w:hAnsi="宋体"/>
          <w:b/>
          <w:bCs/>
          <w:sz w:val="36"/>
          <w:szCs w:val="36"/>
        </w:rPr>
        <w:t>tore</w:t>
      </w:r>
      <w:r w:rsidR="00500A65">
        <w:rPr>
          <w:sz w:val="28"/>
          <w:szCs w:val="28"/>
        </w:rPr>
        <w:t>)</w:t>
      </w:r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2122"/>
        <w:gridCol w:w="1804"/>
        <w:gridCol w:w="1361"/>
        <w:gridCol w:w="1980"/>
        <w:gridCol w:w="2226"/>
      </w:tblGrid>
      <w:tr w:rsidR="0005044D" w14:paraId="5D61CF4A" w14:textId="77777777" w:rsidTr="0005044D">
        <w:trPr>
          <w:trHeight w:val="131"/>
        </w:trPr>
        <w:tc>
          <w:tcPr>
            <w:tcW w:w="2122" w:type="dxa"/>
          </w:tcPr>
          <w:p w14:paraId="55BAA9EA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804" w:type="dxa"/>
          </w:tcPr>
          <w:p w14:paraId="751566B2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5111C20F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80" w:type="dxa"/>
          </w:tcPr>
          <w:p w14:paraId="314E9BFB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226" w:type="dxa"/>
          </w:tcPr>
          <w:p w14:paraId="2FC2C08E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05044D" w14:paraId="4E1DAA2A" w14:textId="77777777" w:rsidTr="0005044D">
        <w:trPr>
          <w:trHeight w:val="131"/>
        </w:trPr>
        <w:tc>
          <w:tcPr>
            <w:tcW w:w="2122" w:type="dxa"/>
          </w:tcPr>
          <w:p w14:paraId="0C5A4392" w14:textId="3B1A633C" w:rsidR="00500A65" w:rsidRPr="00C07BAD" w:rsidRDefault="00543F56" w:rsidP="0005044D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</w:t>
            </w:r>
            <w:r w:rsidR="00500A65"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1804" w:type="dxa"/>
          </w:tcPr>
          <w:p w14:paraId="7DDEEAE9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6BE6F9A8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17049C8B" w14:textId="77777777" w:rsidR="00500A65" w:rsidRPr="009837B4" w:rsidRDefault="00500A65" w:rsidP="0005044D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226" w:type="dxa"/>
          </w:tcPr>
          <w:p w14:paraId="26F63360" w14:textId="45E90DEE" w:rsidR="00500A65" w:rsidRPr="009837B4" w:rsidRDefault="00543F56" w:rsidP="0005044D">
            <w:pPr>
              <w:rPr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铺</w:t>
            </w:r>
          </w:p>
        </w:tc>
      </w:tr>
      <w:tr w:rsidR="0005044D" w14:paraId="0B2EE073" w14:textId="77777777" w:rsidTr="0005044D">
        <w:trPr>
          <w:trHeight w:val="742"/>
        </w:trPr>
        <w:tc>
          <w:tcPr>
            <w:tcW w:w="2122" w:type="dxa"/>
          </w:tcPr>
          <w:p w14:paraId="6315E140" w14:textId="51F73B2D" w:rsidR="00500A65" w:rsidRPr="00C07BAD" w:rsidRDefault="00543F56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</w:t>
            </w:r>
            <w:r w:rsidR="00500A65"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 w:rsidR="00500A65">
              <w:rPr>
                <w:rFonts w:ascii="宋体" w:eastAsia="宋体" w:hAnsi="宋体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1804" w:type="dxa"/>
          </w:tcPr>
          <w:p w14:paraId="596F45D7" w14:textId="77777777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1CD73109" w14:textId="5A4A51EB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0680D747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226" w:type="dxa"/>
          </w:tcPr>
          <w:p w14:paraId="17CF6A54" w14:textId="01B4ECCA" w:rsidR="00500A65" w:rsidRDefault="00543F56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店铺</w:t>
            </w:r>
            <w:r w:rsidR="00500A65">
              <w:rPr>
                <w:rFonts w:ascii="宋体" w:eastAsia="宋体" w:hAnsi="宋体" w:hint="eastAsia"/>
                <w:sz w:val="28"/>
                <w:szCs w:val="28"/>
              </w:rPr>
              <w:t>名</w:t>
            </w:r>
          </w:p>
        </w:tc>
      </w:tr>
      <w:tr w:rsidR="0005044D" w14:paraId="5B80A81B" w14:textId="77777777" w:rsidTr="0005044D">
        <w:trPr>
          <w:trHeight w:val="131"/>
        </w:trPr>
        <w:tc>
          <w:tcPr>
            <w:tcW w:w="2122" w:type="dxa"/>
          </w:tcPr>
          <w:p w14:paraId="20655DA4" w14:textId="5E47BF27" w:rsidR="00500A65" w:rsidRDefault="00543F56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</w:t>
            </w:r>
            <w:r w:rsidR="00500A65"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 w:rsidR="0005044D">
              <w:rPr>
                <w:rFonts w:ascii="宋体" w:eastAsia="宋体" w:hAnsi="宋体"/>
                <w:sz w:val="28"/>
                <w:szCs w:val="28"/>
              </w:rPr>
              <w:t>Address</w:t>
            </w:r>
            <w:proofErr w:type="spellEnd"/>
          </w:p>
        </w:tc>
        <w:tc>
          <w:tcPr>
            <w:tcW w:w="1804" w:type="dxa"/>
          </w:tcPr>
          <w:p w14:paraId="6BC62974" w14:textId="35686CB9" w:rsidR="00500A65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n</w:t>
            </w:r>
            <w:r>
              <w:rPr>
                <w:rFonts w:ascii="宋体" w:eastAsia="宋体" w:hAnsi="宋体"/>
                <w:sz w:val="28"/>
                <w:szCs w:val="28"/>
              </w:rPr>
              <w:t>varchar</w:t>
            </w:r>
            <w:proofErr w:type="spellEnd"/>
          </w:p>
        </w:tc>
        <w:tc>
          <w:tcPr>
            <w:tcW w:w="1361" w:type="dxa"/>
          </w:tcPr>
          <w:p w14:paraId="2C312EEB" w14:textId="77777777" w:rsidR="00500A65" w:rsidRPr="00C07BAD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75E1B6DF" w14:textId="77777777" w:rsidR="00500A65" w:rsidRDefault="00500A65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226" w:type="dxa"/>
          </w:tcPr>
          <w:p w14:paraId="6F31907B" w14:textId="30334C2A" w:rsidR="00500A65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铺地址</w:t>
            </w:r>
          </w:p>
        </w:tc>
      </w:tr>
      <w:tr w:rsidR="0005044D" w14:paraId="584B1F9E" w14:textId="77777777" w:rsidTr="0005044D">
        <w:trPr>
          <w:trHeight w:val="131"/>
        </w:trPr>
        <w:tc>
          <w:tcPr>
            <w:tcW w:w="2122" w:type="dxa"/>
          </w:tcPr>
          <w:p w14:paraId="3C82A9AB" w14:textId="0C222766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_</w:t>
            </w:r>
            <w:r>
              <w:t xml:space="preserve"> </w:t>
            </w:r>
            <w:r w:rsidRPr="0005044D">
              <w:rPr>
                <w:rFonts w:ascii="宋体" w:eastAsia="宋体" w:hAnsi="宋体"/>
                <w:sz w:val="28"/>
                <w:szCs w:val="28"/>
              </w:rPr>
              <w:t>Leader</w:t>
            </w:r>
          </w:p>
        </w:tc>
        <w:tc>
          <w:tcPr>
            <w:tcW w:w="1804" w:type="dxa"/>
          </w:tcPr>
          <w:p w14:paraId="7BB3EA92" w14:textId="54F4EBB5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datatime</w:t>
            </w:r>
            <w:proofErr w:type="spellEnd"/>
          </w:p>
        </w:tc>
        <w:tc>
          <w:tcPr>
            <w:tcW w:w="1361" w:type="dxa"/>
          </w:tcPr>
          <w:p w14:paraId="403AE0FE" w14:textId="4EDD83D4" w:rsidR="0005044D" w:rsidRPr="00C07BA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2DD65727" w14:textId="00E808A5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226" w:type="dxa"/>
          </w:tcPr>
          <w:p w14:paraId="12DA35B5" w14:textId="36340283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长名</w:t>
            </w:r>
          </w:p>
        </w:tc>
      </w:tr>
      <w:tr w:rsidR="0005044D" w14:paraId="01AF1D24" w14:textId="77777777" w:rsidTr="0005044D">
        <w:trPr>
          <w:trHeight w:val="131"/>
        </w:trPr>
        <w:tc>
          <w:tcPr>
            <w:tcW w:w="2122" w:type="dxa"/>
          </w:tcPr>
          <w:p w14:paraId="1AAFAE1C" w14:textId="3B712DBC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tore_</w:t>
            </w:r>
            <w:r>
              <w:rPr>
                <w:rFonts w:ascii="宋体" w:eastAsia="宋体" w:hAnsi="宋体"/>
                <w:sz w:val="28"/>
                <w:szCs w:val="28"/>
              </w:rPr>
              <w:t>state</w:t>
            </w:r>
            <w:proofErr w:type="spellEnd"/>
          </w:p>
        </w:tc>
        <w:tc>
          <w:tcPr>
            <w:tcW w:w="1804" w:type="dxa"/>
          </w:tcPr>
          <w:p w14:paraId="60B71E45" w14:textId="10D5FE9A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Nvachar</w:t>
            </w:r>
            <w:proofErr w:type="spellEnd"/>
          </w:p>
        </w:tc>
        <w:tc>
          <w:tcPr>
            <w:tcW w:w="1361" w:type="dxa"/>
          </w:tcPr>
          <w:p w14:paraId="6C111C73" w14:textId="5F79438B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80" w:type="dxa"/>
          </w:tcPr>
          <w:p w14:paraId="677D4A62" w14:textId="62B73C9E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226" w:type="dxa"/>
          </w:tcPr>
          <w:p w14:paraId="4C9B6CF0" w14:textId="406A10E2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铺是否营业中</w:t>
            </w:r>
          </w:p>
        </w:tc>
      </w:tr>
      <w:tr w:rsidR="0005044D" w14:paraId="5BDB7FC4" w14:textId="77777777" w:rsidTr="0005044D">
        <w:trPr>
          <w:trHeight w:val="131"/>
        </w:trPr>
        <w:tc>
          <w:tcPr>
            <w:tcW w:w="2122" w:type="dxa"/>
          </w:tcPr>
          <w:p w14:paraId="317B1483" w14:textId="00F246D1" w:rsidR="0005044D" w:rsidRP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05044D">
              <w:rPr>
                <w:rFonts w:ascii="宋体" w:eastAsia="宋体" w:hAnsi="宋体"/>
                <w:sz w:val="28"/>
                <w:szCs w:val="28"/>
              </w:rPr>
              <w:t>S</w:t>
            </w:r>
            <w:r w:rsidRPr="0005044D">
              <w:rPr>
                <w:rFonts w:ascii="宋体" w:eastAsia="宋体" w:hAnsi="宋体" w:hint="eastAsia"/>
                <w:sz w:val="28"/>
                <w:szCs w:val="28"/>
              </w:rPr>
              <w:t>tore_</w:t>
            </w:r>
            <w:r w:rsidRPr="0005044D">
              <w:rPr>
                <w:rFonts w:ascii="宋体" w:eastAsia="宋体" w:hAnsi="宋体"/>
                <w:sz w:val="28"/>
                <w:szCs w:val="28"/>
              </w:rPr>
              <w:t>Remarks</w:t>
            </w:r>
            <w:proofErr w:type="spellEnd"/>
          </w:p>
        </w:tc>
        <w:tc>
          <w:tcPr>
            <w:tcW w:w="1804" w:type="dxa"/>
          </w:tcPr>
          <w:p w14:paraId="59CEB8FC" w14:textId="31DE7841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Nvachar</w:t>
            </w:r>
            <w:proofErr w:type="spellEnd"/>
          </w:p>
        </w:tc>
        <w:tc>
          <w:tcPr>
            <w:tcW w:w="1361" w:type="dxa"/>
          </w:tcPr>
          <w:p w14:paraId="6A9B7BC1" w14:textId="5D14E484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ull</w:t>
            </w:r>
          </w:p>
        </w:tc>
        <w:tc>
          <w:tcPr>
            <w:tcW w:w="1980" w:type="dxa"/>
          </w:tcPr>
          <w:p w14:paraId="69E77DA4" w14:textId="452FF000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无</w:t>
            </w:r>
          </w:p>
        </w:tc>
        <w:tc>
          <w:tcPr>
            <w:tcW w:w="2226" w:type="dxa"/>
          </w:tcPr>
          <w:p w14:paraId="70CBF74F" w14:textId="22834873" w:rsidR="0005044D" w:rsidRDefault="0005044D" w:rsidP="0005044D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备注</w:t>
            </w:r>
          </w:p>
        </w:tc>
      </w:tr>
    </w:tbl>
    <w:p w14:paraId="71BE0386" w14:textId="77777777" w:rsidR="00500A65" w:rsidRDefault="00500A65" w:rsidP="00500A65">
      <w:pPr>
        <w:rPr>
          <w:sz w:val="18"/>
          <w:szCs w:val="18"/>
        </w:rPr>
      </w:pPr>
    </w:p>
    <w:p w14:paraId="226F222F" w14:textId="6288A975" w:rsidR="00500A65" w:rsidRDefault="00500A65" w:rsidP="00E320F2">
      <w:pPr>
        <w:rPr>
          <w:sz w:val="18"/>
          <w:szCs w:val="18"/>
        </w:rPr>
      </w:pPr>
    </w:p>
    <w:p w14:paraId="31C53556" w14:textId="328BC38B" w:rsidR="005E4958" w:rsidRPr="005E4958" w:rsidRDefault="005E4958" w:rsidP="005E4958">
      <w:pPr>
        <w:rPr>
          <w:sz w:val="18"/>
          <w:szCs w:val="18"/>
        </w:rPr>
      </w:pPr>
      <w:r>
        <w:rPr>
          <w:rFonts w:hint="eastAsia"/>
          <w:sz w:val="28"/>
          <w:szCs w:val="28"/>
        </w:rPr>
        <w:t>补贴记录表(</w:t>
      </w:r>
      <w:proofErr w:type="spellStart"/>
      <w:r w:rsidR="007E0849">
        <w:fldChar w:fldCharType="begin"/>
      </w:r>
      <w:r w:rsidR="007E0849">
        <w:instrText xml:space="preserve"> HYPERLINK "http://www.baidu.com/link?url=5HRNkEVLTgBf4GWM4tf7j58idGkZPFNC3lDWf2lGho9fu5tBqKc34t12Ap5QzWnDJtPJuWfvkInfb0837FVqLXTJrHWS_J3L8yjWQMuI6ru" \t "_blank" </w:instrText>
      </w:r>
      <w:r w:rsidR="007E0849">
        <w:fldChar w:fldCharType="separate"/>
      </w:r>
      <w:r w:rsidR="008928A7" w:rsidRPr="008928A7">
        <w:rPr>
          <w:rStyle w:val="a5"/>
          <w:rFonts w:ascii="宋体" w:eastAsia="宋体" w:hAnsi="宋体" w:cs="Arial"/>
          <w:b/>
          <w:bCs/>
          <w:color w:val="333333"/>
          <w:sz w:val="36"/>
          <w:szCs w:val="36"/>
          <w:shd w:val="clear" w:color="auto" w:fill="FFFFFF"/>
        </w:rPr>
        <w:t>Subsidy</w:t>
      </w:r>
      <w:r w:rsidR="007E0849">
        <w:rPr>
          <w:rStyle w:val="a5"/>
          <w:rFonts w:ascii="宋体" w:eastAsia="宋体" w:hAnsi="宋体" w:cs="Arial"/>
          <w:b/>
          <w:bCs/>
          <w:color w:val="333333"/>
          <w:sz w:val="36"/>
          <w:szCs w:val="36"/>
          <w:shd w:val="clear" w:color="auto" w:fill="FFFFFF"/>
        </w:rPr>
        <w:fldChar w:fldCharType="end"/>
      </w:r>
      <w:r w:rsidR="008928A7" w:rsidRPr="008928A7">
        <w:rPr>
          <w:rFonts w:ascii="宋体" w:eastAsia="宋体" w:hAnsi="宋体" w:hint="eastAsia"/>
          <w:b/>
          <w:bCs/>
          <w:sz w:val="36"/>
          <w:szCs w:val="36"/>
        </w:rPr>
        <w:t>_</w:t>
      </w:r>
      <w:r w:rsidRPr="008928A7">
        <w:rPr>
          <w:rFonts w:ascii="宋体" w:eastAsia="宋体" w:hAnsi="宋体"/>
          <w:b/>
          <w:bCs/>
          <w:sz w:val="36"/>
          <w:szCs w:val="36"/>
        </w:rPr>
        <w:t>Records</w:t>
      </w:r>
      <w:proofErr w:type="spellEnd"/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6"/>
        <w:gridCol w:w="2036"/>
        <w:gridCol w:w="1332"/>
        <w:gridCol w:w="2050"/>
        <w:gridCol w:w="2180"/>
      </w:tblGrid>
      <w:tr w:rsidR="008928A7" w14:paraId="2CD60299" w14:textId="77777777" w:rsidTr="008928A7">
        <w:trPr>
          <w:trHeight w:val="131"/>
        </w:trPr>
        <w:tc>
          <w:tcPr>
            <w:tcW w:w="2036" w:type="dxa"/>
          </w:tcPr>
          <w:p w14:paraId="759BECB2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2036" w:type="dxa"/>
          </w:tcPr>
          <w:p w14:paraId="79D45B4D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32" w:type="dxa"/>
          </w:tcPr>
          <w:p w14:paraId="62BF95E0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2050" w:type="dxa"/>
          </w:tcPr>
          <w:p w14:paraId="6AE5AAC8" w14:textId="5B094D7E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180" w:type="dxa"/>
          </w:tcPr>
          <w:p w14:paraId="07D5B6E4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8928A7" w14:paraId="090D18D8" w14:textId="77777777" w:rsidTr="008928A7">
        <w:trPr>
          <w:trHeight w:val="131"/>
        </w:trPr>
        <w:tc>
          <w:tcPr>
            <w:tcW w:w="2036" w:type="dxa"/>
          </w:tcPr>
          <w:p w14:paraId="292E8325" w14:textId="2F6932C6" w:rsidR="008928A7" w:rsidRPr="00F02BC8" w:rsidRDefault="00F02BC8" w:rsidP="00F832AE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SR</w:t>
            </w:r>
            <w:r w:rsidR="008928A7" w:rsidRPr="00F02BC8"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2036" w:type="dxa"/>
          </w:tcPr>
          <w:p w14:paraId="7869FAEE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32" w:type="dxa"/>
          </w:tcPr>
          <w:p w14:paraId="14CC6A29" w14:textId="77777777" w:rsidR="008928A7" w:rsidRPr="009837B4" w:rsidRDefault="008928A7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50" w:type="dxa"/>
          </w:tcPr>
          <w:p w14:paraId="01115761" w14:textId="79625C5F" w:rsidR="008928A7" w:rsidRPr="009837B4" w:rsidRDefault="008928A7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180" w:type="dxa"/>
          </w:tcPr>
          <w:p w14:paraId="1151C55C" w14:textId="23BC3A8B" w:rsidR="008928A7" w:rsidRPr="009837B4" w:rsidRDefault="008928A7" w:rsidP="00F832AE">
            <w:pPr>
              <w:rPr>
                <w:sz w:val="18"/>
                <w:szCs w:val="18"/>
              </w:rPr>
            </w:pPr>
            <w:r>
              <w:rPr>
                <w:rFonts w:hint="eastAsia"/>
                <w:sz w:val="28"/>
                <w:szCs w:val="28"/>
              </w:rPr>
              <w:t>补贴</w:t>
            </w:r>
          </w:p>
        </w:tc>
      </w:tr>
      <w:tr w:rsidR="008928A7" w14:paraId="06B2005F" w14:textId="77777777" w:rsidTr="008928A7">
        <w:trPr>
          <w:trHeight w:val="131"/>
        </w:trPr>
        <w:tc>
          <w:tcPr>
            <w:tcW w:w="2036" w:type="dxa"/>
          </w:tcPr>
          <w:p w14:paraId="567EBAD8" w14:textId="043F3B26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036" w:type="dxa"/>
          </w:tcPr>
          <w:p w14:paraId="56D2E4A5" w14:textId="61316CF0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32" w:type="dxa"/>
          </w:tcPr>
          <w:p w14:paraId="739A6CF3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50" w:type="dxa"/>
          </w:tcPr>
          <w:p w14:paraId="06528C69" w14:textId="0FDEBD70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(</w:t>
            </w:r>
            <w:r w:rsidRPr="00C07BAD">
              <w:rPr>
                <w:rFonts w:ascii="宋体" w:eastAsia="宋体" w:hAnsi="宋体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St</w:t>
            </w:r>
            <w:r w:rsidRPr="00C07BAD">
              <w:rPr>
                <w:rFonts w:ascii="Arial" w:hAnsi="Arial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aff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</w:p>
        </w:tc>
        <w:tc>
          <w:tcPr>
            <w:tcW w:w="2180" w:type="dxa"/>
          </w:tcPr>
          <w:p w14:paraId="27E13B70" w14:textId="65A173E0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账户id</w:t>
            </w:r>
          </w:p>
        </w:tc>
      </w:tr>
      <w:tr w:rsidR="008928A7" w14:paraId="17078B23" w14:textId="77777777" w:rsidTr="008928A7">
        <w:trPr>
          <w:trHeight w:val="131"/>
        </w:trPr>
        <w:tc>
          <w:tcPr>
            <w:tcW w:w="2036" w:type="dxa"/>
          </w:tcPr>
          <w:p w14:paraId="75C4F754" w14:textId="63819E7D" w:rsidR="008928A7" w:rsidRDefault="00B91EFA" w:rsidP="00F832AE">
            <w:pPr>
              <w:rPr>
                <w:rFonts w:ascii="宋体" w:eastAsia="宋体" w:hAnsi="宋体"/>
                <w:sz w:val="28"/>
                <w:szCs w:val="28"/>
              </w:rPr>
            </w:pPr>
            <w:hyperlink r:id="rId13" w:tgtFrame="_blank" w:history="1">
              <w:r w:rsidR="008928A7" w:rsidRPr="00C07BAD">
                <w:rPr>
                  <w:rStyle w:val="a5"/>
                  <w:rFonts w:ascii="宋体" w:eastAsia="宋体" w:hAnsi="宋体" w:cs="Arial"/>
                  <w:color w:val="333333"/>
                  <w:sz w:val="28"/>
                  <w:szCs w:val="28"/>
                  <w:shd w:val="clear" w:color="auto" w:fill="FFFFFF"/>
                </w:rPr>
                <w:t>Subsidy</w:t>
              </w:r>
            </w:hyperlink>
            <w:r w:rsidR="008928A7">
              <w:rPr>
                <w:rFonts w:ascii="宋体" w:eastAsia="宋体" w:hAnsi="宋体"/>
                <w:sz w:val="28"/>
                <w:szCs w:val="28"/>
              </w:rPr>
              <w:t>_id</w:t>
            </w:r>
          </w:p>
        </w:tc>
        <w:tc>
          <w:tcPr>
            <w:tcW w:w="2036" w:type="dxa"/>
          </w:tcPr>
          <w:p w14:paraId="205141E9" w14:textId="28970BE9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32" w:type="dxa"/>
          </w:tcPr>
          <w:p w14:paraId="685A4CCD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50" w:type="dxa"/>
          </w:tcPr>
          <w:p w14:paraId="6B414769" w14:textId="3ED636DB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外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键</w:t>
            </w:r>
            <w:proofErr w:type="gramEnd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(</w:t>
            </w:r>
            <w:hyperlink r:id="rId14" w:tgtFrame="_blank" w:history="1">
              <w:r w:rsidRPr="005E4958">
                <w:rPr>
                  <w:rStyle w:val="a5"/>
                  <w:rFonts w:ascii="宋体" w:eastAsia="宋体" w:hAnsi="宋体" w:cs="Arial"/>
                  <w:b/>
                  <w:bCs/>
                  <w:color w:val="333333"/>
                  <w:sz w:val="28"/>
                  <w:szCs w:val="28"/>
                  <w:shd w:val="clear" w:color="auto" w:fill="FFFFFF"/>
                </w:rPr>
                <w:t>Subsidy</w:t>
              </w:r>
            </w:hyperlink>
            <w:r>
              <w:rPr>
                <w:rFonts w:ascii="宋体" w:eastAsia="宋体" w:hAnsi="宋体"/>
                <w:sz w:val="28"/>
                <w:szCs w:val="28"/>
              </w:rPr>
              <w:t>)</w:t>
            </w: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</w:p>
        </w:tc>
        <w:tc>
          <w:tcPr>
            <w:tcW w:w="2180" w:type="dxa"/>
          </w:tcPr>
          <w:p w14:paraId="425D7969" w14:textId="0400B82D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补贴id</w:t>
            </w:r>
          </w:p>
        </w:tc>
      </w:tr>
      <w:tr w:rsidR="00072A61" w:rsidRPr="00072A61" w14:paraId="0C0C1D8B" w14:textId="77777777" w:rsidTr="008928A7">
        <w:trPr>
          <w:trHeight w:val="131"/>
        </w:trPr>
        <w:tc>
          <w:tcPr>
            <w:tcW w:w="2036" w:type="dxa"/>
          </w:tcPr>
          <w:p w14:paraId="3302E37A" w14:textId="5AFCC42A" w:rsidR="008928A7" w:rsidRPr="00072A61" w:rsidRDefault="00072A61" w:rsidP="00F832AE">
            <w:pPr>
              <w:rPr>
                <w:rFonts w:ascii="宋体" w:eastAsia="宋体" w:hAnsi="宋体"/>
                <w:color w:val="FFC000" w:themeColor="accent4"/>
                <w:sz w:val="28"/>
                <w:szCs w:val="28"/>
              </w:rPr>
            </w:pPr>
            <w:proofErr w:type="spellStart"/>
            <w:r w:rsidRPr="00072A61">
              <w:rPr>
                <w:rFonts w:ascii="宋体" w:eastAsia="宋体" w:hAnsi="宋体" w:hint="eastAsia"/>
                <w:color w:val="FFC000" w:themeColor="accent4"/>
                <w:sz w:val="28"/>
                <w:szCs w:val="28"/>
              </w:rPr>
              <w:t>Subsidy_</w:t>
            </w:r>
            <w:r w:rsidRPr="00072A61">
              <w:rPr>
                <w:rFonts w:ascii="宋体" w:eastAsia="宋体" w:hAnsi="宋体"/>
                <w:color w:val="FFC000" w:themeColor="accent4"/>
                <w:sz w:val="28"/>
                <w:szCs w:val="28"/>
              </w:rPr>
              <w:t>pirce</w:t>
            </w:r>
            <w:proofErr w:type="spellEnd"/>
          </w:p>
        </w:tc>
        <w:tc>
          <w:tcPr>
            <w:tcW w:w="2036" w:type="dxa"/>
          </w:tcPr>
          <w:p w14:paraId="10DD9D49" w14:textId="005F221E" w:rsidR="008928A7" w:rsidRPr="00072A61" w:rsidRDefault="008928A7" w:rsidP="00F832AE">
            <w:pPr>
              <w:rPr>
                <w:rFonts w:ascii="宋体" w:eastAsia="宋体" w:hAnsi="宋体"/>
                <w:color w:val="FFC000" w:themeColor="accent4"/>
                <w:sz w:val="28"/>
                <w:szCs w:val="28"/>
              </w:rPr>
            </w:pPr>
            <w:proofErr w:type="gramStart"/>
            <w:r w:rsidRPr="00072A61">
              <w:rPr>
                <w:rFonts w:ascii="宋体" w:eastAsia="宋体" w:hAnsi="宋体"/>
                <w:color w:val="FFC000" w:themeColor="accent4"/>
                <w:sz w:val="28"/>
                <w:szCs w:val="28"/>
              </w:rPr>
              <w:t>decimal(</w:t>
            </w:r>
            <w:proofErr w:type="gramEnd"/>
            <w:r w:rsidRPr="00072A61">
              <w:rPr>
                <w:rFonts w:ascii="宋体" w:eastAsia="宋体" w:hAnsi="宋体"/>
                <w:color w:val="FFC000" w:themeColor="accent4"/>
                <w:sz w:val="28"/>
                <w:szCs w:val="28"/>
              </w:rPr>
              <w:t>18,2)</w:t>
            </w:r>
          </w:p>
        </w:tc>
        <w:tc>
          <w:tcPr>
            <w:tcW w:w="1332" w:type="dxa"/>
          </w:tcPr>
          <w:p w14:paraId="20E7A475" w14:textId="5C3AF820" w:rsidR="008928A7" w:rsidRPr="00072A61" w:rsidRDefault="008928A7" w:rsidP="00F832AE">
            <w:pPr>
              <w:rPr>
                <w:rFonts w:ascii="宋体" w:eastAsia="宋体" w:hAnsi="宋体"/>
                <w:color w:val="FFC000" w:themeColor="accent4"/>
                <w:sz w:val="28"/>
                <w:szCs w:val="28"/>
              </w:rPr>
            </w:pPr>
            <w:r w:rsidRPr="00072A61">
              <w:rPr>
                <w:rFonts w:ascii="宋体" w:eastAsia="宋体" w:hAnsi="宋体"/>
                <w:color w:val="FFC000" w:themeColor="accent4"/>
                <w:sz w:val="28"/>
                <w:szCs w:val="28"/>
              </w:rPr>
              <w:t>Not null</w:t>
            </w:r>
          </w:p>
        </w:tc>
        <w:tc>
          <w:tcPr>
            <w:tcW w:w="2050" w:type="dxa"/>
          </w:tcPr>
          <w:p w14:paraId="719CD30D" w14:textId="04B4074E" w:rsidR="008928A7" w:rsidRPr="00072A61" w:rsidRDefault="008928A7" w:rsidP="00F832AE">
            <w:pPr>
              <w:rPr>
                <w:rFonts w:ascii="宋体" w:eastAsia="宋体" w:hAnsi="宋体"/>
                <w:b/>
                <w:bCs/>
                <w:color w:val="FFC000" w:themeColor="accent4"/>
                <w:sz w:val="28"/>
                <w:szCs w:val="28"/>
              </w:rPr>
            </w:pPr>
            <w:r w:rsidRPr="00072A61">
              <w:rPr>
                <w:rFonts w:ascii="宋体" w:eastAsia="宋体" w:hAnsi="宋体" w:hint="eastAsia"/>
                <w:b/>
                <w:bCs/>
                <w:color w:val="FFC000" w:themeColor="accent4"/>
                <w:sz w:val="28"/>
                <w:szCs w:val="28"/>
              </w:rPr>
              <w:t>无</w:t>
            </w:r>
          </w:p>
        </w:tc>
        <w:tc>
          <w:tcPr>
            <w:tcW w:w="2180" w:type="dxa"/>
          </w:tcPr>
          <w:p w14:paraId="28597C8E" w14:textId="24D98050" w:rsidR="008928A7" w:rsidRPr="00072A61" w:rsidRDefault="008928A7" w:rsidP="00F832AE">
            <w:pPr>
              <w:rPr>
                <w:rFonts w:ascii="宋体" w:eastAsia="宋体" w:hAnsi="宋体"/>
                <w:color w:val="FFC000" w:themeColor="accent4"/>
                <w:sz w:val="28"/>
                <w:szCs w:val="28"/>
              </w:rPr>
            </w:pPr>
            <w:r w:rsidRPr="00072A61">
              <w:rPr>
                <w:rFonts w:ascii="宋体" w:eastAsia="宋体" w:hAnsi="宋体" w:hint="eastAsia"/>
                <w:color w:val="FFC000" w:themeColor="accent4"/>
                <w:sz w:val="28"/>
                <w:szCs w:val="28"/>
              </w:rPr>
              <w:t>补贴价格</w:t>
            </w:r>
          </w:p>
        </w:tc>
      </w:tr>
      <w:tr w:rsidR="008928A7" w14:paraId="2AF176D7" w14:textId="77777777" w:rsidTr="008928A7">
        <w:trPr>
          <w:trHeight w:val="131"/>
        </w:trPr>
        <w:tc>
          <w:tcPr>
            <w:tcW w:w="2036" w:type="dxa"/>
          </w:tcPr>
          <w:p w14:paraId="68F9D36E" w14:textId="3C66BA68" w:rsidR="008928A7" w:rsidRDefault="00F02BC8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F02BC8">
              <w:rPr>
                <w:rFonts w:ascii="宋体" w:eastAsia="宋体" w:hAnsi="宋体"/>
                <w:sz w:val="28"/>
                <w:szCs w:val="28"/>
              </w:rPr>
              <w:t>SR</w:t>
            </w:r>
            <w:r w:rsidR="008928A7">
              <w:rPr>
                <w:rFonts w:ascii="宋体" w:eastAsia="宋体" w:hAnsi="宋体"/>
                <w:sz w:val="28"/>
                <w:szCs w:val="28"/>
              </w:rPr>
              <w:t>_</w:t>
            </w:r>
            <w:r w:rsidR="008928A7">
              <w:rPr>
                <w:rFonts w:ascii="宋体" w:eastAsia="宋体" w:hAnsi="宋体" w:hint="eastAsia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2036" w:type="dxa"/>
          </w:tcPr>
          <w:p w14:paraId="533108F0" w14:textId="093DAB77" w:rsidR="008928A7" w:rsidRP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ate</w:t>
            </w:r>
          </w:p>
        </w:tc>
        <w:tc>
          <w:tcPr>
            <w:tcW w:w="1332" w:type="dxa"/>
          </w:tcPr>
          <w:p w14:paraId="1B30C132" w14:textId="152EF143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50" w:type="dxa"/>
          </w:tcPr>
          <w:p w14:paraId="3870651E" w14:textId="646F7C8B" w:rsidR="008928A7" w:rsidRDefault="008928A7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180" w:type="dxa"/>
          </w:tcPr>
          <w:p w14:paraId="4AE41474" w14:textId="1F058B5B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补贴</w:t>
            </w:r>
            <w:r w:rsidR="00F02BC8">
              <w:rPr>
                <w:rFonts w:ascii="宋体" w:eastAsia="宋体" w:hAnsi="宋体" w:hint="eastAsia"/>
                <w:sz w:val="28"/>
                <w:szCs w:val="28"/>
              </w:rPr>
              <w:t>年月</w:t>
            </w:r>
          </w:p>
        </w:tc>
      </w:tr>
    </w:tbl>
    <w:p w14:paraId="2FD9C6F8" w14:textId="1BE5E1F6" w:rsidR="00500A65" w:rsidRDefault="00500A65" w:rsidP="00E320F2">
      <w:pPr>
        <w:rPr>
          <w:sz w:val="18"/>
          <w:szCs w:val="18"/>
        </w:rPr>
      </w:pPr>
    </w:p>
    <w:p w14:paraId="5D1A5EC6" w14:textId="57B2CBE9" w:rsidR="008928A7" w:rsidRDefault="008928A7" w:rsidP="00E320F2">
      <w:pPr>
        <w:rPr>
          <w:sz w:val="18"/>
          <w:szCs w:val="18"/>
        </w:rPr>
      </w:pPr>
    </w:p>
    <w:p w14:paraId="66E84EA4" w14:textId="6022F8F2" w:rsidR="008928A7" w:rsidRPr="005E4958" w:rsidRDefault="00A24E5D" w:rsidP="008928A7">
      <w:pPr>
        <w:rPr>
          <w:sz w:val="18"/>
          <w:szCs w:val="18"/>
        </w:rPr>
      </w:pPr>
      <w:r>
        <w:rPr>
          <w:rFonts w:hint="eastAsia"/>
          <w:sz w:val="28"/>
          <w:szCs w:val="28"/>
        </w:rPr>
        <w:t>考勤</w:t>
      </w:r>
      <w:r w:rsidR="008928A7">
        <w:rPr>
          <w:rFonts w:hint="eastAsia"/>
          <w:sz w:val="28"/>
          <w:szCs w:val="28"/>
        </w:rPr>
        <w:t>记录表(</w:t>
      </w:r>
      <w:proofErr w:type="spellStart"/>
      <w:r w:rsidR="007E0849">
        <w:fldChar w:fldCharType="begin"/>
      </w:r>
      <w:r w:rsidR="007E0849">
        <w:instrText xml:space="preserve"> HYPERLINK "http://www.baidu.com/link?url=5HRNkEVLTgBf4GWM4tf7j58idGkZPFNC3lDWf2lGho9fu5tBqKc34t12Ap5QzWnDJtPJuWfvkInfb0837FVqLXTJrHWS_J3L8yjWQMuI6ru" \t "_blank" </w:instrText>
      </w:r>
      <w:r w:rsidR="007E0849">
        <w:fldChar w:fldCharType="separate"/>
      </w:r>
      <w:r w:rsidR="008928A7" w:rsidRPr="008928A7">
        <w:rPr>
          <w:rStyle w:val="a5"/>
          <w:rFonts w:ascii="宋体" w:eastAsia="宋体" w:hAnsi="宋体" w:cs="Arial"/>
          <w:b/>
          <w:bCs/>
          <w:color w:val="333333"/>
          <w:sz w:val="36"/>
          <w:szCs w:val="36"/>
          <w:shd w:val="clear" w:color="auto" w:fill="FFFFFF"/>
        </w:rPr>
        <w:t>C</w:t>
      </w:r>
      <w:r w:rsidR="007E0849">
        <w:rPr>
          <w:rStyle w:val="a5"/>
          <w:rFonts w:ascii="宋体" w:eastAsia="宋体" w:hAnsi="宋体" w:cs="Arial"/>
          <w:b/>
          <w:bCs/>
          <w:color w:val="333333"/>
          <w:sz w:val="36"/>
          <w:szCs w:val="36"/>
          <w:shd w:val="clear" w:color="auto" w:fill="FFFFFF"/>
        </w:rPr>
        <w:fldChar w:fldCharType="end"/>
      </w:r>
      <w:r w:rsidR="008928A7" w:rsidRPr="008928A7">
        <w:rPr>
          <w:rFonts w:ascii="宋体" w:eastAsia="宋体" w:hAnsi="宋体" w:hint="eastAsia"/>
          <w:b/>
          <w:bCs/>
          <w:sz w:val="36"/>
          <w:szCs w:val="36"/>
        </w:rPr>
        <w:t>wa</w:t>
      </w:r>
      <w:r>
        <w:rPr>
          <w:rFonts w:ascii="宋体" w:eastAsia="宋体" w:hAnsi="宋体" w:hint="eastAsia"/>
          <w:b/>
          <w:bCs/>
          <w:sz w:val="36"/>
          <w:szCs w:val="36"/>
        </w:rPr>
        <w:t>_</w:t>
      </w:r>
      <w:r w:rsidR="008928A7" w:rsidRPr="008928A7">
        <w:rPr>
          <w:rFonts w:ascii="宋体" w:eastAsia="宋体" w:hAnsi="宋体"/>
          <w:b/>
          <w:bCs/>
          <w:sz w:val="36"/>
          <w:szCs w:val="36"/>
        </w:rPr>
        <w:t>Records</w:t>
      </w:r>
      <w:proofErr w:type="spellEnd"/>
      <w:r w:rsidR="008928A7"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30"/>
        <w:gridCol w:w="2036"/>
        <w:gridCol w:w="1336"/>
        <w:gridCol w:w="2040"/>
        <w:gridCol w:w="2192"/>
      </w:tblGrid>
      <w:tr w:rsidR="00A226FB" w14:paraId="35EE223F" w14:textId="77777777" w:rsidTr="00F832AE">
        <w:trPr>
          <w:trHeight w:val="131"/>
        </w:trPr>
        <w:tc>
          <w:tcPr>
            <w:tcW w:w="2036" w:type="dxa"/>
          </w:tcPr>
          <w:p w14:paraId="791DE56F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lastRenderedPageBreak/>
              <w:t>字段名称</w:t>
            </w:r>
          </w:p>
        </w:tc>
        <w:tc>
          <w:tcPr>
            <w:tcW w:w="1890" w:type="dxa"/>
          </w:tcPr>
          <w:p w14:paraId="0AF7C24C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1" w:type="dxa"/>
          </w:tcPr>
          <w:p w14:paraId="5DE59188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2079" w:type="dxa"/>
          </w:tcPr>
          <w:p w14:paraId="4B0D09E3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268" w:type="dxa"/>
          </w:tcPr>
          <w:p w14:paraId="4E41307E" w14:textId="77777777" w:rsidR="008928A7" w:rsidRPr="009837B4" w:rsidRDefault="008928A7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226FB" w14:paraId="1EF40746" w14:textId="77777777" w:rsidTr="00F832AE">
        <w:trPr>
          <w:trHeight w:val="131"/>
        </w:trPr>
        <w:tc>
          <w:tcPr>
            <w:tcW w:w="2036" w:type="dxa"/>
          </w:tcPr>
          <w:p w14:paraId="0BA4A7E0" w14:textId="11597D45" w:rsidR="008928A7" w:rsidRPr="00C07BAD" w:rsidRDefault="00F02BC8" w:rsidP="00F832AE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R</w:t>
            </w:r>
            <w:r w:rsidR="008928A7">
              <w:rPr>
                <w:rFonts w:ascii="宋体" w:eastAsia="宋体" w:hAnsi="宋体"/>
                <w:sz w:val="28"/>
                <w:szCs w:val="28"/>
              </w:rPr>
              <w:t>_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 w:rsidR="008928A7">
              <w:rPr>
                <w:rFonts w:ascii="宋体" w:eastAsia="宋体" w:hAnsi="宋体"/>
                <w:sz w:val="28"/>
                <w:szCs w:val="28"/>
              </w:rPr>
              <w:t>d</w:t>
            </w:r>
            <w:proofErr w:type="spellEnd"/>
          </w:p>
        </w:tc>
        <w:tc>
          <w:tcPr>
            <w:tcW w:w="1890" w:type="dxa"/>
          </w:tcPr>
          <w:p w14:paraId="46C8FFCF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61" w:type="dxa"/>
          </w:tcPr>
          <w:p w14:paraId="280A9453" w14:textId="77777777" w:rsidR="008928A7" w:rsidRPr="009837B4" w:rsidRDefault="008928A7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79" w:type="dxa"/>
          </w:tcPr>
          <w:p w14:paraId="38E8EBC0" w14:textId="77777777" w:rsidR="008928A7" w:rsidRPr="009837B4" w:rsidRDefault="008928A7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268" w:type="dxa"/>
          </w:tcPr>
          <w:p w14:paraId="5AA8F60C" w14:textId="78ACB7C1" w:rsidR="008928A7" w:rsidRPr="009837B4" w:rsidRDefault="00A226FB" w:rsidP="00F832AE">
            <w:pPr>
              <w:rPr>
                <w:sz w:val="18"/>
                <w:szCs w:val="18"/>
              </w:rPr>
            </w:pPr>
            <w:r>
              <w:rPr>
                <w:rFonts w:hint="eastAsia"/>
                <w:sz w:val="28"/>
                <w:szCs w:val="28"/>
              </w:rPr>
              <w:t>考勤记录id</w:t>
            </w:r>
          </w:p>
        </w:tc>
      </w:tr>
      <w:tr w:rsidR="00A226FB" w14:paraId="7DE2A78E" w14:textId="77777777" w:rsidTr="00F832AE">
        <w:trPr>
          <w:trHeight w:val="131"/>
        </w:trPr>
        <w:tc>
          <w:tcPr>
            <w:tcW w:w="2036" w:type="dxa"/>
          </w:tcPr>
          <w:p w14:paraId="12C7C4E6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1890" w:type="dxa"/>
          </w:tcPr>
          <w:p w14:paraId="14D97570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61" w:type="dxa"/>
          </w:tcPr>
          <w:p w14:paraId="757B00E8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79" w:type="dxa"/>
          </w:tcPr>
          <w:p w14:paraId="0ADEBF78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(</w:t>
            </w:r>
            <w:r w:rsidRPr="00C07BAD">
              <w:rPr>
                <w:rFonts w:ascii="宋体" w:eastAsia="宋体" w:hAnsi="宋体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St</w:t>
            </w:r>
            <w:r w:rsidRPr="00C07BAD">
              <w:rPr>
                <w:rFonts w:ascii="Arial" w:hAnsi="Arial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aff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</w:p>
        </w:tc>
        <w:tc>
          <w:tcPr>
            <w:tcW w:w="2268" w:type="dxa"/>
          </w:tcPr>
          <w:p w14:paraId="1E640363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账户id</w:t>
            </w:r>
          </w:p>
        </w:tc>
      </w:tr>
      <w:tr w:rsidR="00A226FB" w14:paraId="36A5F987" w14:textId="77777777" w:rsidTr="00F832AE">
        <w:trPr>
          <w:trHeight w:val="131"/>
        </w:trPr>
        <w:tc>
          <w:tcPr>
            <w:tcW w:w="2036" w:type="dxa"/>
          </w:tcPr>
          <w:p w14:paraId="7B42F46F" w14:textId="414C8C13" w:rsidR="008928A7" w:rsidRDefault="00A24E5D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wa_id</w:t>
            </w:r>
            <w:proofErr w:type="spellEnd"/>
          </w:p>
        </w:tc>
        <w:tc>
          <w:tcPr>
            <w:tcW w:w="1890" w:type="dxa"/>
          </w:tcPr>
          <w:p w14:paraId="52A83E49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61" w:type="dxa"/>
          </w:tcPr>
          <w:p w14:paraId="1B6A4905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79" w:type="dxa"/>
          </w:tcPr>
          <w:p w14:paraId="577FF7C4" w14:textId="358DEF0A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外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键</w:t>
            </w:r>
            <w:proofErr w:type="gramEnd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(</w:t>
            </w:r>
            <w:proofErr w:type="spellStart"/>
            <w:r w:rsidR="00A226FB">
              <w:rPr>
                <w:rFonts w:ascii="宋体" w:eastAsia="宋体" w:hAnsi="宋体"/>
                <w:sz w:val="28"/>
                <w:szCs w:val="28"/>
              </w:rPr>
              <w:t>Cwa</w:t>
            </w:r>
            <w:proofErr w:type="spellEnd"/>
            <w:r>
              <w:rPr>
                <w:rFonts w:ascii="宋体" w:eastAsia="宋体" w:hAnsi="宋体"/>
                <w:sz w:val="28"/>
                <w:szCs w:val="28"/>
              </w:rPr>
              <w:t>)</w:t>
            </w: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</w:p>
        </w:tc>
        <w:tc>
          <w:tcPr>
            <w:tcW w:w="2268" w:type="dxa"/>
          </w:tcPr>
          <w:p w14:paraId="635107D2" w14:textId="738014FF" w:rsidR="008928A7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考勤</w:t>
            </w:r>
            <w:r w:rsidR="008928A7">
              <w:rPr>
                <w:rFonts w:ascii="宋体" w:eastAsia="宋体" w:hAnsi="宋体" w:hint="eastAsia"/>
                <w:sz w:val="28"/>
                <w:szCs w:val="28"/>
              </w:rPr>
              <w:t>id</w:t>
            </w:r>
          </w:p>
        </w:tc>
      </w:tr>
      <w:tr w:rsidR="00F02BC8" w14:paraId="2B8DEB02" w14:textId="77777777" w:rsidTr="00F832AE">
        <w:trPr>
          <w:trHeight w:val="131"/>
        </w:trPr>
        <w:tc>
          <w:tcPr>
            <w:tcW w:w="2036" w:type="dxa"/>
          </w:tcPr>
          <w:p w14:paraId="18627BA6" w14:textId="725FDDB0" w:rsidR="008928A7" w:rsidRPr="00C07BAD" w:rsidRDefault="00F02BC8" w:rsidP="00F832AE">
            <w:pPr>
              <w:rPr>
                <w:rFonts w:ascii="宋体" w:eastAsia="宋体" w:hAnsi="宋体"/>
                <w:sz w:val="28"/>
                <w:szCs w:val="28"/>
              </w:rPr>
            </w:pPr>
            <w:bookmarkStart w:id="0" w:name="OLE_LINK1"/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R_F</w:t>
            </w:r>
            <w:r w:rsidRPr="00F02BC8">
              <w:rPr>
                <w:rFonts w:ascii="宋体" w:eastAsia="宋体" w:hAnsi="宋体"/>
                <w:sz w:val="28"/>
                <w:szCs w:val="28"/>
              </w:rPr>
              <w:t>requency</w:t>
            </w:r>
            <w:bookmarkEnd w:id="0"/>
            <w:proofErr w:type="spellEnd"/>
          </w:p>
        </w:tc>
        <w:tc>
          <w:tcPr>
            <w:tcW w:w="1890" w:type="dxa"/>
          </w:tcPr>
          <w:p w14:paraId="152E4D59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 w:rsidRPr="008928A7">
              <w:rPr>
                <w:rFonts w:ascii="宋体" w:eastAsia="宋体" w:hAnsi="宋体"/>
                <w:sz w:val="28"/>
                <w:szCs w:val="28"/>
              </w:rPr>
              <w:t>decimal(</w:t>
            </w:r>
            <w:proofErr w:type="gramEnd"/>
            <w:r w:rsidRPr="008928A7">
              <w:rPr>
                <w:rFonts w:ascii="宋体" w:eastAsia="宋体" w:hAnsi="宋体"/>
                <w:sz w:val="28"/>
                <w:szCs w:val="28"/>
              </w:rPr>
              <w:t>18,2)</w:t>
            </w:r>
          </w:p>
        </w:tc>
        <w:tc>
          <w:tcPr>
            <w:tcW w:w="1361" w:type="dxa"/>
          </w:tcPr>
          <w:p w14:paraId="2C5A1218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79" w:type="dxa"/>
          </w:tcPr>
          <w:p w14:paraId="1674F67E" w14:textId="77777777" w:rsidR="008928A7" w:rsidRDefault="008928A7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268" w:type="dxa"/>
          </w:tcPr>
          <w:p w14:paraId="2020F619" w14:textId="116E6859" w:rsidR="008928A7" w:rsidRDefault="00F02BC8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次数</w:t>
            </w:r>
          </w:p>
        </w:tc>
      </w:tr>
      <w:tr w:rsidR="00A226FB" w14:paraId="32A12D24" w14:textId="77777777" w:rsidTr="00F832AE">
        <w:trPr>
          <w:trHeight w:val="131"/>
        </w:trPr>
        <w:tc>
          <w:tcPr>
            <w:tcW w:w="2036" w:type="dxa"/>
          </w:tcPr>
          <w:p w14:paraId="7E7D81F7" w14:textId="4C0A0A16" w:rsidR="008928A7" w:rsidRDefault="00F02BC8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R</w:t>
            </w:r>
            <w:r w:rsidR="008928A7">
              <w:rPr>
                <w:rFonts w:ascii="宋体" w:eastAsia="宋体" w:hAnsi="宋体"/>
                <w:sz w:val="28"/>
                <w:szCs w:val="28"/>
              </w:rPr>
              <w:t>_</w:t>
            </w:r>
            <w:r w:rsidR="008928A7">
              <w:rPr>
                <w:rFonts w:ascii="宋体" w:eastAsia="宋体" w:hAnsi="宋体" w:hint="eastAsia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1890" w:type="dxa"/>
          </w:tcPr>
          <w:p w14:paraId="2FEFE38E" w14:textId="77777777" w:rsidR="008928A7" w:rsidRP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ate</w:t>
            </w:r>
          </w:p>
        </w:tc>
        <w:tc>
          <w:tcPr>
            <w:tcW w:w="1361" w:type="dxa"/>
          </w:tcPr>
          <w:p w14:paraId="20F99E1F" w14:textId="77777777" w:rsidR="008928A7" w:rsidRPr="00C07BAD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79" w:type="dxa"/>
          </w:tcPr>
          <w:p w14:paraId="2333D571" w14:textId="77777777" w:rsidR="008928A7" w:rsidRDefault="008928A7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268" w:type="dxa"/>
          </w:tcPr>
          <w:p w14:paraId="16902326" w14:textId="212747DA" w:rsidR="008928A7" w:rsidRDefault="00F02BC8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考勤记录年月</w:t>
            </w:r>
          </w:p>
        </w:tc>
      </w:tr>
      <w:tr w:rsidR="00A226FB" w14:paraId="40CA011B" w14:textId="77777777" w:rsidTr="00F832AE">
        <w:trPr>
          <w:trHeight w:val="131"/>
        </w:trPr>
        <w:tc>
          <w:tcPr>
            <w:tcW w:w="2036" w:type="dxa"/>
          </w:tcPr>
          <w:p w14:paraId="29D9FCC5" w14:textId="77777777" w:rsidR="008928A7" w:rsidRP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890" w:type="dxa"/>
          </w:tcPr>
          <w:p w14:paraId="2AC2E843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361" w:type="dxa"/>
          </w:tcPr>
          <w:p w14:paraId="12550BE3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2079" w:type="dxa"/>
          </w:tcPr>
          <w:p w14:paraId="63B5CA1F" w14:textId="77777777" w:rsidR="008928A7" w:rsidRDefault="008928A7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268" w:type="dxa"/>
          </w:tcPr>
          <w:p w14:paraId="5017EC1D" w14:textId="77777777" w:rsidR="008928A7" w:rsidRDefault="008928A7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</w:tr>
    </w:tbl>
    <w:p w14:paraId="01459B3F" w14:textId="68A40574" w:rsidR="004216DD" w:rsidRDefault="006E5935" w:rsidP="004216DD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.</w:t>
      </w:r>
    </w:p>
    <w:p w14:paraId="5A53D105" w14:textId="77777777" w:rsidR="009634FF" w:rsidRDefault="009634FF" w:rsidP="004216DD">
      <w:pPr>
        <w:rPr>
          <w:sz w:val="18"/>
          <w:szCs w:val="18"/>
        </w:rPr>
      </w:pPr>
    </w:p>
    <w:p w14:paraId="29E4B067" w14:textId="66616700" w:rsidR="004216DD" w:rsidRPr="004216DD" w:rsidRDefault="004216DD" w:rsidP="004216DD">
      <w:pPr>
        <w:rPr>
          <w:sz w:val="18"/>
          <w:szCs w:val="18"/>
        </w:rPr>
      </w:pPr>
    </w:p>
    <w:p w14:paraId="01459EC3" w14:textId="45501AC3" w:rsidR="008928A7" w:rsidRPr="004216DD" w:rsidRDefault="008928A7" w:rsidP="00E320F2">
      <w:pPr>
        <w:rPr>
          <w:sz w:val="18"/>
          <w:szCs w:val="18"/>
        </w:rPr>
      </w:pPr>
    </w:p>
    <w:p w14:paraId="47F0FBCF" w14:textId="08C7B8F1" w:rsidR="004216DD" w:rsidRDefault="004216DD" w:rsidP="00E320F2">
      <w:pPr>
        <w:rPr>
          <w:sz w:val="18"/>
          <w:szCs w:val="18"/>
        </w:rPr>
      </w:pPr>
    </w:p>
    <w:p w14:paraId="595E88FA" w14:textId="128AB2CB" w:rsidR="00A226FB" w:rsidRDefault="00A226FB" w:rsidP="00E320F2">
      <w:pPr>
        <w:rPr>
          <w:sz w:val="18"/>
          <w:szCs w:val="18"/>
        </w:rPr>
      </w:pPr>
    </w:p>
    <w:p w14:paraId="252D4469" w14:textId="6F97E9E5" w:rsidR="00A226FB" w:rsidRPr="005E4958" w:rsidRDefault="00A226FB" w:rsidP="00A226FB">
      <w:pPr>
        <w:rPr>
          <w:sz w:val="18"/>
          <w:szCs w:val="18"/>
        </w:rPr>
      </w:pPr>
      <w:r>
        <w:rPr>
          <w:rFonts w:hint="eastAsia"/>
          <w:sz w:val="28"/>
          <w:szCs w:val="28"/>
        </w:rPr>
        <w:t>获奖记录表(</w:t>
      </w:r>
      <w:proofErr w:type="spellStart"/>
      <w:r>
        <w:rPr>
          <w:rFonts w:ascii="宋体" w:eastAsia="宋体" w:hAnsi="宋体"/>
          <w:b/>
          <w:bCs/>
          <w:sz w:val="36"/>
          <w:szCs w:val="36"/>
        </w:rPr>
        <w:t>B</w:t>
      </w:r>
      <w:r w:rsidRPr="005C3DFD">
        <w:rPr>
          <w:rFonts w:ascii="宋体" w:eastAsia="宋体" w:hAnsi="宋体"/>
          <w:b/>
          <w:bCs/>
          <w:sz w:val="36"/>
          <w:szCs w:val="36"/>
        </w:rPr>
        <w:t>onus</w:t>
      </w:r>
      <w:r>
        <w:rPr>
          <w:rFonts w:ascii="宋体" w:eastAsia="宋体" w:hAnsi="宋体" w:hint="eastAsia"/>
          <w:b/>
          <w:bCs/>
          <w:sz w:val="36"/>
          <w:szCs w:val="36"/>
        </w:rPr>
        <w:t>_</w:t>
      </w:r>
      <w:r w:rsidRPr="008928A7">
        <w:rPr>
          <w:rFonts w:ascii="宋体" w:eastAsia="宋体" w:hAnsi="宋体"/>
          <w:b/>
          <w:bCs/>
          <w:sz w:val="36"/>
          <w:szCs w:val="36"/>
        </w:rPr>
        <w:t>Records</w:t>
      </w:r>
      <w:proofErr w:type="spellEnd"/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019"/>
        <w:gridCol w:w="2036"/>
        <w:gridCol w:w="1338"/>
        <w:gridCol w:w="2044"/>
        <w:gridCol w:w="2197"/>
      </w:tblGrid>
      <w:tr w:rsidR="00A226FB" w14:paraId="708A1AAB" w14:textId="77777777" w:rsidTr="005E79A1">
        <w:trPr>
          <w:trHeight w:val="131"/>
        </w:trPr>
        <w:tc>
          <w:tcPr>
            <w:tcW w:w="2019" w:type="dxa"/>
          </w:tcPr>
          <w:p w14:paraId="54A64749" w14:textId="77777777" w:rsidR="00A226FB" w:rsidRPr="009837B4" w:rsidRDefault="00A226FB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2036" w:type="dxa"/>
          </w:tcPr>
          <w:p w14:paraId="0A099EE1" w14:textId="77777777" w:rsidR="00A226FB" w:rsidRPr="009837B4" w:rsidRDefault="00A226FB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38" w:type="dxa"/>
          </w:tcPr>
          <w:p w14:paraId="2E20CBAC" w14:textId="77777777" w:rsidR="00A226FB" w:rsidRPr="009837B4" w:rsidRDefault="00A226FB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2044" w:type="dxa"/>
          </w:tcPr>
          <w:p w14:paraId="3B324639" w14:textId="77777777" w:rsidR="00A226FB" w:rsidRPr="009837B4" w:rsidRDefault="00A226FB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197" w:type="dxa"/>
          </w:tcPr>
          <w:p w14:paraId="12BCD027" w14:textId="77777777" w:rsidR="00A226FB" w:rsidRPr="009837B4" w:rsidRDefault="00A226FB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A226FB" w14:paraId="025E30ED" w14:textId="77777777" w:rsidTr="005E79A1">
        <w:trPr>
          <w:trHeight w:val="131"/>
        </w:trPr>
        <w:tc>
          <w:tcPr>
            <w:tcW w:w="2019" w:type="dxa"/>
          </w:tcPr>
          <w:p w14:paraId="7D2DFC4B" w14:textId="1942049F" w:rsidR="00A226FB" w:rsidRPr="00C07BAD" w:rsidRDefault="00A226FB" w:rsidP="00F832AE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BR_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proofErr w:type="spellEnd"/>
          </w:p>
        </w:tc>
        <w:tc>
          <w:tcPr>
            <w:tcW w:w="2036" w:type="dxa"/>
          </w:tcPr>
          <w:p w14:paraId="6834B1EB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338" w:type="dxa"/>
          </w:tcPr>
          <w:p w14:paraId="489A7B22" w14:textId="77777777" w:rsidR="00A226FB" w:rsidRPr="009837B4" w:rsidRDefault="00A226FB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44" w:type="dxa"/>
          </w:tcPr>
          <w:p w14:paraId="69729D5E" w14:textId="77777777" w:rsidR="00A226FB" w:rsidRPr="009837B4" w:rsidRDefault="00A226FB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197" w:type="dxa"/>
          </w:tcPr>
          <w:p w14:paraId="6D0C0D11" w14:textId="529ECF10" w:rsidR="00A226FB" w:rsidRPr="009837B4" w:rsidRDefault="00A226FB" w:rsidP="00F832AE">
            <w:pPr>
              <w:rPr>
                <w:sz w:val="18"/>
                <w:szCs w:val="18"/>
              </w:rPr>
            </w:pPr>
            <w:r>
              <w:rPr>
                <w:rFonts w:hint="eastAsia"/>
                <w:sz w:val="28"/>
                <w:szCs w:val="28"/>
              </w:rPr>
              <w:t>补获奖记录id</w:t>
            </w:r>
          </w:p>
        </w:tc>
      </w:tr>
      <w:tr w:rsidR="00A226FB" w14:paraId="1E47B8D2" w14:textId="77777777" w:rsidTr="005E79A1">
        <w:trPr>
          <w:trHeight w:val="131"/>
        </w:trPr>
        <w:tc>
          <w:tcPr>
            <w:tcW w:w="2019" w:type="dxa"/>
          </w:tcPr>
          <w:p w14:paraId="7287AF5D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036" w:type="dxa"/>
          </w:tcPr>
          <w:p w14:paraId="5A5F76A0" w14:textId="77777777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38" w:type="dxa"/>
          </w:tcPr>
          <w:p w14:paraId="1B56C200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44" w:type="dxa"/>
          </w:tcPr>
          <w:p w14:paraId="6A5D46B9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(</w:t>
            </w:r>
            <w:r w:rsidRPr="00C07BAD">
              <w:rPr>
                <w:rFonts w:ascii="宋体" w:eastAsia="宋体" w:hAnsi="宋体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St</w:t>
            </w:r>
            <w:r w:rsidRPr="00C07BAD">
              <w:rPr>
                <w:rFonts w:ascii="Arial" w:hAnsi="Arial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aff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</w:p>
        </w:tc>
        <w:tc>
          <w:tcPr>
            <w:tcW w:w="2197" w:type="dxa"/>
          </w:tcPr>
          <w:p w14:paraId="176F276A" w14:textId="77777777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账户id</w:t>
            </w:r>
          </w:p>
        </w:tc>
      </w:tr>
      <w:tr w:rsidR="00A226FB" w14:paraId="18BD8FC3" w14:textId="77777777" w:rsidTr="005E79A1">
        <w:trPr>
          <w:trHeight w:val="131"/>
        </w:trPr>
        <w:tc>
          <w:tcPr>
            <w:tcW w:w="2019" w:type="dxa"/>
          </w:tcPr>
          <w:p w14:paraId="408A0351" w14:textId="0EB4291D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2036" w:type="dxa"/>
          </w:tcPr>
          <w:p w14:paraId="09AE08A8" w14:textId="77777777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338" w:type="dxa"/>
          </w:tcPr>
          <w:p w14:paraId="748EBA6B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44" w:type="dxa"/>
          </w:tcPr>
          <w:p w14:paraId="22928D37" w14:textId="549EFE95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外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键</w:t>
            </w:r>
            <w:proofErr w:type="gramEnd"/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(</w:t>
            </w:r>
            <w:r>
              <w:rPr>
                <w:rFonts w:ascii="宋体" w:eastAsia="宋体" w:hAnsi="宋体"/>
                <w:sz w:val="28"/>
                <w:szCs w:val="28"/>
              </w:rPr>
              <w:t>B</w:t>
            </w:r>
            <w:r w:rsidRPr="005C3DFD">
              <w:rPr>
                <w:rFonts w:ascii="宋体" w:eastAsia="宋体" w:hAnsi="宋体"/>
                <w:sz w:val="28"/>
                <w:szCs w:val="28"/>
              </w:rPr>
              <w:t>onus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</w:p>
        </w:tc>
        <w:tc>
          <w:tcPr>
            <w:tcW w:w="2197" w:type="dxa"/>
          </w:tcPr>
          <w:p w14:paraId="6B4031A6" w14:textId="4494EC4A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奖金id</w:t>
            </w:r>
          </w:p>
        </w:tc>
      </w:tr>
      <w:tr w:rsidR="00A226FB" w14:paraId="1C025749" w14:textId="77777777" w:rsidTr="005E79A1">
        <w:trPr>
          <w:trHeight w:val="131"/>
        </w:trPr>
        <w:tc>
          <w:tcPr>
            <w:tcW w:w="2019" w:type="dxa"/>
          </w:tcPr>
          <w:p w14:paraId="0BE4DCE9" w14:textId="77777777" w:rsidR="00A226FB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CR_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2036" w:type="dxa"/>
          </w:tcPr>
          <w:p w14:paraId="65FB8F4A" w14:textId="77777777" w:rsidR="00A226FB" w:rsidRPr="008928A7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ate</w:t>
            </w:r>
          </w:p>
        </w:tc>
        <w:tc>
          <w:tcPr>
            <w:tcW w:w="1338" w:type="dxa"/>
          </w:tcPr>
          <w:p w14:paraId="7EB4F002" w14:textId="77777777" w:rsidR="00A226FB" w:rsidRPr="00C07BAD" w:rsidRDefault="00A226F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2044" w:type="dxa"/>
          </w:tcPr>
          <w:p w14:paraId="7E686CAA" w14:textId="77777777" w:rsidR="00A226FB" w:rsidRDefault="00A226FB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197" w:type="dxa"/>
          </w:tcPr>
          <w:p w14:paraId="071DC45A" w14:textId="54D2E2C2" w:rsidR="00A226FB" w:rsidRDefault="005E79A1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获奖</w:t>
            </w:r>
            <w:r w:rsidR="00A226FB">
              <w:rPr>
                <w:rFonts w:ascii="宋体" w:eastAsia="宋体" w:hAnsi="宋体" w:hint="eastAsia"/>
                <w:sz w:val="28"/>
                <w:szCs w:val="28"/>
              </w:rPr>
              <w:t>记录年月</w:t>
            </w:r>
          </w:p>
        </w:tc>
      </w:tr>
    </w:tbl>
    <w:p w14:paraId="6DF9DA01" w14:textId="2A247247" w:rsidR="00A226FB" w:rsidRDefault="00A226FB" w:rsidP="00E320F2">
      <w:pPr>
        <w:rPr>
          <w:sz w:val="18"/>
          <w:szCs w:val="18"/>
        </w:rPr>
      </w:pPr>
    </w:p>
    <w:p w14:paraId="5340E60F" w14:textId="3C45E0F2" w:rsidR="005E79A1" w:rsidRDefault="005E79A1" w:rsidP="00E320F2">
      <w:pPr>
        <w:rPr>
          <w:sz w:val="18"/>
          <w:szCs w:val="18"/>
        </w:rPr>
      </w:pPr>
    </w:p>
    <w:p w14:paraId="345F7F1D" w14:textId="20A39DD3" w:rsidR="00BC074F" w:rsidRPr="005E4958" w:rsidRDefault="00BC074F" w:rsidP="00BC074F">
      <w:pPr>
        <w:rPr>
          <w:sz w:val="18"/>
          <w:szCs w:val="18"/>
        </w:rPr>
      </w:pPr>
      <w:r>
        <w:rPr>
          <w:rFonts w:hint="eastAsia"/>
          <w:sz w:val="28"/>
          <w:szCs w:val="28"/>
        </w:rPr>
        <w:t>工资记录表(</w:t>
      </w:r>
      <w:proofErr w:type="spellStart"/>
      <w:r>
        <w:rPr>
          <w:rFonts w:ascii="宋体" w:eastAsia="宋体" w:hAnsi="宋体"/>
          <w:b/>
          <w:bCs/>
          <w:sz w:val="36"/>
          <w:szCs w:val="36"/>
        </w:rPr>
        <w:t>W</w:t>
      </w:r>
      <w:r w:rsidRPr="00BC074F">
        <w:rPr>
          <w:rFonts w:ascii="宋体" w:eastAsia="宋体" w:hAnsi="宋体"/>
          <w:b/>
          <w:bCs/>
          <w:sz w:val="36"/>
          <w:szCs w:val="36"/>
        </w:rPr>
        <w:t>ages</w:t>
      </w:r>
      <w:r>
        <w:rPr>
          <w:rFonts w:ascii="宋体" w:eastAsia="宋体" w:hAnsi="宋体" w:hint="eastAsia"/>
          <w:b/>
          <w:bCs/>
          <w:sz w:val="36"/>
          <w:szCs w:val="36"/>
        </w:rPr>
        <w:t>_</w:t>
      </w:r>
      <w:r w:rsidRPr="008928A7">
        <w:rPr>
          <w:rFonts w:ascii="宋体" w:eastAsia="宋体" w:hAnsi="宋体"/>
          <w:b/>
          <w:bCs/>
          <w:sz w:val="36"/>
          <w:szCs w:val="36"/>
        </w:rPr>
        <w:t>Records</w:t>
      </w:r>
      <w:proofErr w:type="spellEnd"/>
      <w:r>
        <w:rPr>
          <w:sz w:val="28"/>
          <w:szCs w:val="28"/>
        </w:rPr>
        <w:t>)</w:t>
      </w:r>
    </w:p>
    <w:tbl>
      <w:tblPr>
        <w:tblStyle w:val="a4"/>
        <w:tblW w:w="9634" w:type="dxa"/>
        <w:tblLook w:val="04A0" w:firstRow="1" w:lastRow="0" w:firstColumn="1" w:lastColumn="0" w:noHBand="0" w:noVBand="1"/>
      </w:tblPr>
      <w:tblGrid>
        <w:gridCol w:w="2263"/>
        <w:gridCol w:w="1666"/>
        <w:gridCol w:w="1286"/>
        <w:gridCol w:w="1963"/>
        <w:gridCol w:w="2456"/>
      </w:tblGrid>
      <w:tr w:rsidR="00DC7CBB" w14:paraId="36108490" w14:textId="77777777" w:rsidTr="00DC7CBB">
        <w:trPr>
          <w:trHeight w:val="131"/>
        </w:trPr>
        <w:tc>
          <w:tcPr>
            <w:tcW w:w="2263" w:type="dxa"/>
          </w:tcPr>
          <w:p w14:paraId="4E9C51A1" w14:textId="77777777" w:rsidR="00BC074F" w:rsidRPr="009837B4" w:rsidRDefault="00BC074F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字段名称</w:t>
            </w:r>
          </w:p>
        </w:tc>
        <w:tc>
          <w:tcPr>
            <w:tcW w:w="1666" w:type="dxa"/>
          </w:tcPr>
          <w:p w14:paraId="5DF45C03" w14:textId="77777777" w:rsidR="00BC074F" w:rsidRPr="009837B4" w:rsidRDefault="00BC074F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286" w:type="dxa"/>
          </w:tcPr>
          <w:p w14:paraId="027AC6B8" w14:textId="77777777" w:rsidR="00BC074F" w:rsidRPr="009837B4" w:rsidRDefault="00BC074F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是否为空</w:t>
            </w:r>
          </w:p>
        </w:tc>
        <w:tc>
          <w:tcPr>
            <w:tcW w:w="1963" w:type="dxa"/>
          </w:tcPr>
          <w:p w14:paraId="3B263C56" w14:textId="77777777" w:rsidR="00BC074F" w:rsidRPr="009837B4" w:rsidRDefault="00BC074F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说明</w:t>
            </w:r>
          </w:p>
        </w:tc>
        <w:tc>
          <w:tcPr>
            <w:tcW w:w="2456" w:type="dxa"/>
          </w:tcPr>
          <w:p w14:paraId="44E591A0" w14:textId="77777777" w:rsidR="00BC074F" w:rsidRPr="009837B4" w:rsidRDefault="00BC074F" w:rsidP="00F832AE">
            <w:pPr>
              <w:jc w:val="center"/>
              <w:rPr>
                <w:sz w:val="18"/>
                <w:szCs w:val="18"/>
              </w:rPr>
            </w:pPr>
            <w:r w:rsidRPr="009837B4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DC7CBB" w14:paraId="446F57C8" w14:textId="77777777" w:rsidTr="00DC7CBB">
        <w:trPr>
          <w:trHeight w:val="131"/>
        </w:trPr>
        <w:tc>
          <w:tcPr>
            <w:tcW w:w="2263" w:type="dxa"/>
          </w:tcPr>
          <w:p w14:paraId="32BA4F32" w14:textId="21D597B1" w:rsidR="00BC074F" w:rsidRPr="00C07BAD" w:rsidRDefault="00BC074F" w:rsidP="00F832AE">
            <w:pPr>
              <w:rPr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WR_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d</w:t>
            </w:r>
            <w:proofErr w:type="spellEnd"/>
          </w:p>
        </w:tc>
        <w:tc>
          <w:tcPr>
            <w:tcW w:w="1666" w:type="dxa"/>
          </w:tcPr>
          <w:p w14:paraId="307D048F" w14:textId="77777777" w:rsidR="00BC074F" w:rsidRPr="00C07BAD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</w:t>
            </w:r>
            <w:r>
              <w:rPr>
                <w:rFonts w:ascii="宋体" w:eastAsia="宋体" w:hAnsi="宋体"/>
                <w:sz w:val="28"/>
                <w:szCs w:val="28"/>
              </w:rPr>
              <w:t>nt</w:t>
            </w:r>
          </w:p>
        </w:tc>
        <w:tc>
          <w:tcPr>
            <w:tcW w:w="1286" w:type="dxa"/>
          </w:tcPr>
          <w:p w14:paraId="4724C228" w14:textId="77777777" w:rsidR="00BC074F" w:rsidRPr="009837B4" w:rsidRDefault="00BC074F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63" w:type="dxa"/>
          </w:tcPr>
          <w:p w14:paraId="68395B0F" w14:textId="77777777" w:rsidR="00BC074F" w:rsidRPr="009837B4" w:rsidRDefault="00BC074F" w:rsidP="00F832AE">
            <w:pPr>
              <w:rPr>
                <w:sz w:val="18"/>
                <w:szCs w:val="18"/>
              </w:rPr>
            </w:pPr>
            <w:r w:rsidRPr="00C07BAD">
              <w:rPr>
                <w:rFonts w:ascii="宋体" w:eastAsia="宋体" w:hAnsi="宋体" w:hint="eastAsia"/>
                <w:sz w:val="28"/>
                <w:szCs w:val="28"/>
              </w:rPr>
              <w:t>主键自增</w:t>
            </w:r>
          </w:p>
        </w:tc>
        <w:tc>
          <w:tcPr>
            <w:tcW w:w="2456" w:type="dxa"/>
          </w:tcPr>
          <w:p w14:paraId="7B67492E" w14:textId="5C498B55" w:rsidR="00BC074F" w:rsidRPr="009837B4" w:rsidRDefault="00BC074F" w:rsidP="00F832AE">
            <w:pPr>
              <w:rPr>
                <w:sz w:val="18"/>
                <w:szCs w:val="18"/>
              </w:rPr>
            </w:pPr>
            <w:r>
              <w:rPr>
                <w:rFonts w:hint="eastAsia"/>
                <w:sz w:val="28"/>
                <w:szCs w:val="28"/>
              </w:rPr>
              <w:t>工资记录id</w:t>
            </w:r>
          </w:p>
        </w:tc>
      </w:tr>
      <w:tr w:rsidR="00DC7CBB" w14:paraId="4E1D1DA0" w14:textId="77777777" w:rsidTr="00DC7CBB">
        <w:trPr>
          <w:trHeight w:val="131"/>
        </w:trPr>
        <w:tc>
          <w:tcPr>
            <w:tcW w:w="2263" w:type="dxa"/>
          </w:tcPr>
          <w:p w14:paraId="7E87670C" w14:textId="77777777" w:rsidR="00BC074F" w:rsidRPr="00C07BAD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C07BAD">
              <w:rPr>
                <w:rFonts w:ascii="宋体" w:eastAsia="宋体" w:hAnsi="宋体"/>
                <w:sz w:val="28"/>
                <w:szCs w:val="28"/>
              </w:rPr>
              <w:t>S</w:t>
            </w:r>
            <w:r w:rsidRPr="00C07BAD">
              <w:rPr>
                <w:rFonts w:ascii="宋体" w:eastAsia="宋体" w:hAnsi="宋体" w:hint="eastAsia"/>
                <w:sz w:val="28"/>
                <w:szCs w:val="28"/>
              </w:rPr>
              <w:t>taff_</w:t>
            </w:r>
            <w:r w:rsidRPr="00C07BAD">
              <w:rPr>
                <w:rFonts w:ascii="宋体" w:eastAsia="宋体" w:hAnsi="宋体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1666" w:type="dxa"/>
          </w:tcPr>
          <w:p w14:paraId="2B893DEF" w14:textId="77777777" w:rsidR="00BC074F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int</w:t>
            </w:r>
          </w:p>
        </w:tc>
        <w:tc>
          <w:tcPr>
            <w:tcW w:w="1286" w:type="dxa"/>
          </w:tcPr>
          <w:p w14:paraId="4B19B5FE" w14:textId="77777777" w:rsidR="00BC074F" w:rsidRPr="00C07BAD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C07BAD">
              <w:rPr>
                <w:rFonts w:ascii="宋体" w:eastAsia="宋体" w:hAnsi="宋体"/>
                <w:sz w:val="28"/>
                <w:szCs w:val="28"/>
              </w:rPr>
              <w:t>Not null</w:t>
            </w:r>
          </w:p>
        </w:tc>
        <w:tc>
          <w:tcPr>
            <w:tcW w:w="1963" w:type="dxa"/>
          </w:tcPr>
          <w:p w14:paraId="3467A5A5" w14:textId="77777777" w:rsidR="00BC074F" w:rsidRPr="00C07BAD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外键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(</w:t>
            </w:r>
            <w:r w:rsidRPr="00C07BAD">
              <w:rPr>
                <w:rFonts w:ascii="宋体" w:eastAsia="宋体" w:hAnsi="宋体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St</w:t>
            </w:r>
            <w:r w:rsidRPr="00C07BAD">
              <w:rPr>
                <w:rFonts w:ascii="Arial" w:hAnsi="Arial" w:cs="Arial"/>
                <w:b/>
                <w:bCs/>
                <w:color w:val="222222"/>
                <w:sz w:val="30"/>
                <w:szCs w:val="30"/>
                <w:shd w:val="clear" w:color="auto" w:fill="FFFFFF"/>
              </w:rPr>
              <w:t>aff</w:t>
            </w:r>
            <w:r>
              <w:rPr>
                <w:rFonts w:ascii="宋体" w:eastAsia="宋体" w:hAnsi="宋体"/>
                <w:sz w:val="28"/>
                <w:szCs w:val="28"/>
              </w:rPr>
              <w:t>)</w:t>
            </w:r>
          </w:p>
        </w:tc>
        <w:tc>
          <w:tcPr>
            <w:tcW w:w="2456" w:type="dxa"/>
          </w:tcPr>
          <w:p w14:paraId="074A72A7" w14:textId="77777777" w:rsidR="00BC074F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账户id</w:t>
            </w:r>
          </w:p>
        </w:tc>
      </w:tr>
      <w:tr w:rsidR="00DC7CBB" w14:paraId="43C9A093" w14:textId="77777777" w:rsidTr="00DC7CBB">
        <w:trPr>
          <w:trHeight w:val="131"/>
        </w:trPr>
        <w:tc>
          <w:tcPr>
            <w:tcW w:w="2263" w:type="dxa"/>
          </w:tcPr>
          <w:p w14:paraId="3DAAAB14" w14:textId="68DE7600" w:rsidR="00BC074F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BC074F">
              <w:rPr>
                <w:rFonts w:ascii="宋体" w:eastAsia="宋体" w:hAnsi="宋体"/>
                <w:sz w:val="28"/>
                <w:szCs w:val="28"/>
              </w:rPr>
              <w:lastRenderedPageBreak/>
              <w:t>Deduction</w:t>
            </w:r>
          </w:p>
        </w:tc>
        <w:tc>
          <w:tcPr>
            <w:tcW w:w="1666" w:type="dxa"/>
          </w:tcPr>
          <w:p w14:paraId="5771E90B" w14:textId="6B243357" w:rsidR="00BC074F" w:rsidRPr="008928A7" w:rsidRDefault="0055137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Decimal</w:t>
            </w:r>
          </w:p>
        </w:tc>
        <w:tc>
          <w:tcPr>
            <w:tcW w:w="1286" w:type="dxa"/>
          </w:tcPr>
          <w:p w14:paraId="48062F7A" w14:textId="65D4E0C9" w:rsidR="00BC074F" w:rsidRPr="00C07BAD" w:rsidRDefault="00BC074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ull</w:t>
            </w:r>
          </w:p>
        </w:tc>
        <w:tc>
          <w:tcPr>
            <w:tcW w:w="1963" w:type="dxa"/>
          </w:tcPr>
          <w:p w14:paraId="3058250D" w14:textId="77777777" w:rsidR="00BC074F" w:rsidRDefault="00BC074F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456" w:type="dxa"/>
          </w:tcPr>
          <w:p w14:paraId="4092335F" w14:textId="1DA2A424" w:rsidR="00BC074F" w:rsidRDefault="00336E4A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考勤扣</w:t>
            </w:r>
            <w:r w:rsidR="00741A17">
              <w:rPr>
                <w:rFonts w:ascii="宋体" w:eastAsia="宋体" w:hAnsi="宋体" w:hint="eastAsia"/>
                <w:sz w:val="28"/>
                <w:szCs w:val="28"/>
              </w:rPr>
              <w:t>款</w:t>
            </w:r>
          </w:p>
        </w:tc>
      </w:tr>
      <w:tr w:rsidR="00DC7CBB" w14:paraId="34E6C5DB" w14:textId="77777777" w:rsidTr="00DC7CBB">
        <w:trPr>
          <w:trHeight w:val="131"/>
        </w:trPr>
        <w:tc>
          <w:tcPr>
            <w:tcW w:w="2263" w:type="dxa"/>
          </w:tcPr>
          <w:p w14:paraId="4BB445BE" w14:textId="12E0D288" w:rsidR="00DC7CBB" w:rsidRPr="00DC7CBB" w:rsidRDefault="00DC7CBB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DC7CBB">
              <w:rPr>
                <w:rFonts w:ascii="宋体" w:eastAsia="宋体" w:hAnsi="宋体"/>
                <w:sz w:val="28"/>
                <w:szCs w:val="28"/>
              </w:rPr>
              <w:t>Subsidy</w:t>
            </w:r>
            <w:r w:rsidR="00072A61">
              <w:rPr>
                <w:rFonts w:ascii="宋体" w:eastAsia="宋体" w:hAnsi="宋体"/>
                <w:sz w:val="28"/>
                <w:szCs w:val="28"/>
              </w:rPr>
              <w:t>A</w:t>
            </w:r>
            <w:r w:rsidRPr="00DC7CBB">
              <w:rPr>
                <w:rFonts w:ascii="宋体" w:eastAsia="宋体" w:hAnsi="宋体"/>
                <w:sz w:val="28"/>
                <w:szCs w:val="28"/>
              </w:rPr>
              <w:t>mount</w:t>
            </w:r>
            <w:proofErr w:type="spellEnd"/>
          </w:p>
        </w:tc>
        <w:tc>
          <w:tcPr>
            <w:tcW w:w="1666" w:type="dxa"/>
          </w:tcPr>
          <w:p w14:paraId="5DE47099" w14:textId="3C5B09A2" w:rsidR="00DC7CBB" w:rsidRDefault="00DC7CB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Decimal</w:t>
            </w:r>
          </w:p>
        </w:tc>
        <w:tc>
          <w:tcPr>
            <w:tcW w:w="1286" w:type="dxa"/>
          </w:tcPr>
          <w:p w14:paraId="1FC090F9" w14:textId="679728B9" w:rsidR="00DC7CBB" w:rsidRDefault="00DC7CBB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null</w:t>
            </w:r>
          </w:p>
        </w:tc>
        <w:tc>
          <w:tcPr>
            <w:tcW w:w="1963" w:type="dxa"/>
          </w:tcPr>
          <w:p w14:paraId="39866FCF" w14:textId="7B39BED5" w:rsidR="00DC7CBB" w:rsidRPr="00072A61" w:rsidRDefault="00DC7CBB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 w:rsidRPr="00072A61"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456" w:type="dxa"/>
          </w:tcPr>
          <w:p w14:paraId="757C1962" w14:textId="3B9B28E2" w:rsidR="00DC7CBB" w:rsidRPr="00072A61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月</w:t>
            </w:r>
            <w:r w:rsidR="00033A95">
              <w:rPr>
                <w:rFonts w:ascii="宋体" w:eastAsia="宋体" w:hAnsi="宋体" w:hint="eastAsia"/>
                <w:sz w:val="28"/>
                <w:szCs w:val="28"/>
              </w:rPr>
              <w:t>补贴</w:t>
            </w:r>
          </w:p>
        </w:tc>
      </w:tr>
      <w:tr w:rsidR="009634FF" w14:paraId="7B167667" w14:textId="77777777" w:rsidTr="00DC7CBB">
        <w:trPr>
          <w:trHeight w:val="131"/>
        </w:trPr>
        <w:tc>
          <w:tcPr>
            <w:tcW w:w="2263" w:type="dxa"/>
          </w:tcPr>
          <w:p w14:paraId="0731E0C2" w14:textId="28A9DE68" w:rsidR="009634FF" w:rsidRPr="00DC7CBB" w:rsidRDefault="00F36A8D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W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_</w:t>
            </w:r>
            <w:r w:rsidR="009634FF">
              <w:rPr>
                <w:rFonts w:ascii="宋体" w:eastAsia="宋体" w:hAnsi="宋体"/>
                <w:sz w:val="28"/>
                <w:szCs w:val="28"/>
              </w:rPr>
              <w:t>P</w:t>
            </w:r>
            <w:r w:rsidR="009634FF" w:rsidRPr="009634FF">
              <w:rPr>
                <w:rFonts w:ascii="宋体" w:eastAsia="宋体" w:hAnsi="宋体"/>
                <w:sz w:val="28"/>
                <w:szCs w:val="28"/>
              </w:rPr>
              <w:t>ay</w:t>
            </w:r>
            <w:proofErr w:type="spellEnd"/>
          </w:p>
        </w:tc>
        <w:tc>
          <w:tcPr>
            <w:tcW w:w="1666" w:type="dxa"/>
          </w:tcPr>
          <w:p w14:paraId="1F881C83" w14:textId="71C9F9C9" w:rsidR="009634FF" w:rsidRDefault="009634F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Decimal</w:t>
            </w:r>
          </w:p>
        </w:tc>
        <w:tc>
          <w:tcPr>
            <w:tcW w:w="1286" w:type="dxa"/>
          </w:tcPr>
          <w:p w14:paraId="43BAA39C" w14:textId="2BF7A9D3" w:rsidR="009634FF" w:rsidRDefault="009634FF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ull</w:t>
            </w:r>
          </w:p>
        </w:tc>
        <w:tc>
          <w:tcPr>
            <w:tcW w:w="1963" w:type="dxa"/>
          </w:tcPr>
          <w:p w14:paraId="6A235F3A" w14:textId="46461339" w:rsidR="009634FF" w:rsidRPr="00072A61" w:rsidRDefault="009634FF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456" w:type="dxa"/>
          </w:tcPr>
          <w:p w14:paraId="6A091FD1" w14:textId="70542C73" w:rsidR="009634FF" w:rsidRPr="00072A61" w:rsidRDefault="00947802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实发</w:t>
            </w:r>
            <w:r w:rsidR="009634FF">
              <w:rPr>
                <w:rFonts w:ascii="宋体" w:eastAsia="宋体" w:hAnsi="宋体" w:hint="eastAsia"/>
                <w:sz w:val="28"/>
                <w:szCs w:val="28"/>
              </w:rPr>
              <w:t>工资</w:t>
            </w:r>
          </w:p>
        </w:tc>
      </w:tr>
      <w:tr w:rsidR="001E0643" w14:paraId="3644A8B2" w14:textId="77777777" w:rsidTr="00DC7CBB">
        <w:trPr>
          <w:trHeight w:val="131"/>
        </w:trPr>
        <w:tc>
          <w:tcPr>
            <w:tcW w:w="2263" w:type="dxa"/>
          </w:tcPr>
          <w:p w14:paraId="454B278C" w14:textId="77777777" w:rsidR="001E0643" w:rsidRDefault="001E064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666" w:type="dxa"/>
          </w:tcPr>
          <w:p w14:paraId="6F39108E" w14:textId="77777777" w:rsidR="001E0643" w:rsidRDefault="001E064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286" w:type="dxa"/>
          </w:tcPr>
          <w:p w14:paraId="7B3D0A99" w14:textId="77777777" w:rsidR="001E0643" w:rsidRDefault="001E064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63" w:type="dxa"/>
          </w:tcPr>
          <w:p w14:paraId="6FCC88E3" w14:textId="77777777" w:rsidR="001E0643" w:rsidRDefault="001E0643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456" w:type="dxa"/>
          </w:tcPr>
          <w:p w14:paraId="14AC6FAB" w14:textId="77777777" w:rsidR="001E0643" w:rsidRDefault="001E064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</w:tr>
      <w:tr w:rsidR="00F36A8D" w14:paraId="72DD3996" w14:textId="77777777" w:rsidTr="00DC7CBB">
        <w:trPr>
          <w:trHeight w:val="131"/>
        </w:trPr>
        <w:tc>
          <w:tcPr>
            <w:tcW w:w="2263" w:type="dxa"/>
          </w:tcPr>
          <w:p w14:paraId="025CE553" w14:textId="343FF508" w:rsidR="00F36A8D" w:rsidRPr="009634FF" w:rsidRDefault="00F36A8D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/>
                <w:sz w:val="28"/>
                <w:szCs w:val="28"/>
              </w:rPr>
              <w:t>WR_</w:t>
            </w:r>
            <w:r w:rsidRPr="00F36A8D">
              <w:rPr>
                <w:rFonts w:ascii="宋体" w:eastAsia="宋体" w:hAnsi="宋体"/>
                <w:sz w:val="28"/>
                <w:szCs w:val="28"/>
              </w:rPr>
              <w:t>remarks</w:t>
            </w:r>
            <w:proofErr w:type="spellEnd"/>
          </w:p>
        </w:tc>
        <w:tc>
          <w:tcPr>
            <w:tcW w:w="1666" w:type="dxa"/>
          </w:tcPr>
          <w:p w14:paraId="40D64199" w14:textId="64533EAC" w:rsidR="00F36A8D" w:rsidRDefault="00033A95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Decimal</w:t>
            </w:r>
          </w:p>
        </w:tc>
        <w:tc>
          <w:tcPr>
            <w:tcW w:w="1286" w:type="dxa"/>
          </w:tcPr>
          <w:p w14:paraId="769F5702" w14:textId="4F8C9A82" w:rsidR="00F36A8D" w:rsidRDefault="00033A95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/>
                <w:sz w:val="28"/>
                <w:szCs w:val="28"/>
              </w:rPr>
              <w:t>N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ull</w:t>
            </w:r>
          </w:p>
        </w:tc>
        <w:tc>
          <w:tcPr>
            <w:tcW w:w="1963" w:type="dxa"/>
          </w:tcPr>
          <w:p w14:paraId="59D9E30F" w14:textId="28F14DE1" w:rsidR="00F36A8D" w:rsidRDefault="00033A95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  <w:r>
              <w:rPr>
                <w:rFonts w:ascii="宋体" w:eastAsia="宋体" w:hAnsi="宋体" w:hint="eastAsia"/>
                <w:b/>
                <w:bCs/>
                <w:sz w:val="28"/>
                <w:szCs w:val="28"/>
              </w:rPr>
              <w:t>无</w:t>
            </w:r>
          </w:p>
        </w:tc>
        <w:tc>
          <w:tcPr>
            <w:tcW w:w="2456" w:type="dxa"/>
          </w:tcPr>
          <w:p w14:paraId="16E88FB1" w14:textId="3C0BEA28" w:rsidR="00F36A8D" w:rsidRDefault="00033A95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备注</w:t>
            </w:r>
          </w:p>
        </w:tc>
      </w:tr>
      <w:tr w:rsidR="00506535" w14:paraId="61FD2945" w14:textId="77777777" w:rsidTr="00DC7CBB">
        <w:trPr>
          <w:trHeight w:val="131"/>
        </w:trPr>
        <w:tc>
          <w:tcPr>
            <w:tcW w:w="2263" w:type="dxa"/>
          </w:tcPr>
          <w:p w14:paraId="372B8D60" w14:textId="108C0840" w:rsidR="00506535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0F2563">
              <w:rPr>
                <w:rFonts w:ascii="宋体" w:eastAsia="宋体" w:hAnsi="宋体"/>
                <w:sz w:val="28"/>
                <w:szCs w:val="28"/>
              </w:rPr>
              <w:t>Store_Id</w:t>
            </w:r>
            <w:proofErr w:type="spellEnd"/>
          </w:p>
        </w:tc>
        <w:tc>
          <w:tcPr>
            <w:tcW w:w="1666" w:type="dxa"/>
          </w:tcPr>
          <w:p w14:paraId="1CDB5C2A" w14:textId="77777777" w:rsidR="00506535" w:rsidRDefault="00506535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286" w:type="dxa"/>
          </w:tcPr>
          <w:p w14:paraId="266B8B41" w14:textId="77777777" w:rsidR="00506535" w:rsidRDefault="00506535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63" w:type="dxa"/>
          </w:tcPr>
          <w:p w14:paraId="06CA07D8" w14:textId="77777777" w:rsidR="00506535" w:rsidRDefault="00506535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456" w:type="dxa"/>
          </w:tcPr>
          <w:p w14:paraId="0F9BAB09" w14:textId="192A8905" w:rsidR="00506535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店铺id</w:t>
            </w:r>
          </w:p>
        </w:tc>
      </w:tr>
      <w:tr w:rsidR="00506535" w14:paraId="6BE76770" w14:textId="77777777" w:rsidTr="00DC7CBB">
        <w:trPr>
          <w:trHeight w:val="131"/>
        </w:trPr>
        <w:tc>
          <w:tcPr>
            <w:tcW w:w="2263" w:type="dxa"/>
          </w:tcPr>
          <w:p w14:paraId="6B6839A7" w14:textId="272CDCBD" w:rsidR="00506535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 w:rsidRPr="000F2563">
              <w:rPr>
                <w:rFonts w:ascii="宋体" w:eastAsia="宋体" w:hAnsi="宋体"/>
                <w:sz w:val="28"/>
                <w:szCs w:val="28"/>
              </w:rPr>
              <w:t>Grade_Id</w:t>
            </w:r>
            <w:proofErr w:type="spellEnd"/>
          </w:p>
        </w:tc>
        <w:tc>
          <w:tcPr>
            <w:tcW w:w="1666" w:type="dxa"/>
          </w:tcPr>
          <w:p w14:paraId="1878BCFF" w14:textId="77777777" w:rsidR="00506535" w:rsidRDefault="00506535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286" w:type="dxa"/>
          </w:tcPr>
          <w:p w14:paraId="6AF749E4" w14:textId="77777777" w:rsidR="00506535" w:rsidRDefault="00506535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63" w:type="dxa"/>
          </w:tcPr>
          <w:p w14:paraId="2BDAA611" w14:textId="45C9C91F" w:rsidR="00506535" w:rsidRDefault="00506535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456" w:type="dxa"/>
          </w:tcPr>
          <w:p w14:paraId="7E21A5ED" w14:textId="1C20DB5F" w:rsidR="00506535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等级id</w:t>
            </w:r>
          </w:p>
        </w:tc>
      </w:tr>
      <w:tr w:rsidR="000F2563" w14:paraId="13DF8B6A" w14:textId="77777777" w:rsidTr="00DC7CBB">
        <w:trPr>
          <w:trHeight w:val="131"/>
        </w:trPr>
        <w:tc>
          <w:tcPr>
            <w:tcW w:w="2263" w:type="dxa"/>
          </w:tcPr>
          <w:p w14:paraId="3833D928" w14:textId="60CBB832" w:rsidR="000F2563" w:rsidRPr="000F2563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  <w:proofErr w:type="spellStart"/>
            <w:r>
              <w:rPr>
                <w:rFonts w:ascii="宋体" w:eastAsia="宋体" w:hAnsi="宋体" w:hint="eastAsia"/>
                <w:sz w:val="28"/>
                <w:szCs w:val="28"/>
              </w:rPr>
              <w:t>W</w:t>
            </w:r>
            <w:r>
              <w:rPr>
                <w:rFonts w:ascii="宋体" w:eastAsia="宋体" w:hAnsi="宋体"/>
                <w:sz w:val="28"/>
                <w:szCs w:val="28"/>
              </w:rPr>
              <w:t>R_Bonus</w:t>
            </w:r>
            <w:proofErr w:type="spellEnd"/>
          </w:p>
        </w:tc>
        <w:tc>
          <w:tcPr>
            <w:tcW w:w="1666" w:type="dxa"/>
          </w:tcPr>
          <w:p w14:paraId="381E9EFC" w14:textId="77777777" w:rsidR="000F2563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286" w:type="dxa"/>
          </w:tcPr>
          <w:p w14:paraId="09C60005" w14:textId="77777777" w:rsidR="000F2563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63" w:type="dxa"/>
          </w:tcPr>
          <w:p w14:paraId="0BFB6476" w14:textId="77777777" w:rsidR="000F2563" w:rsidRDefault="000F2563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456" w:type="dxa"/>
          </w:tcPr>
          <w:p w14:paraId="4649AF86" w14:textId="6E080013" w:rsidR="000F2563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月奖金</w:t>
            </w:r>
          </w:p>
        </w:tc>
      </w:tr>
      <w:tr w:rsidR="000F2563" w14:paraId="18F91C89" w14:textId="77777777" w:rsidTr="00DC7CBB">
        <w:trPr>
          <w:trHeight w:val="131"/>
        </w:trPr>
        <w:tc>
          <w:tcPr>
            <w:tcW w:w="2263" w:type="dxa"/>
          </w:tcPr>
          <w:p w14:paraId="1F606B8C" w14:textId="2A742A47" w:rsidR="000F2563" w:rsidRPr="00741A17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 w:rsidRPr="00741A17">
              <w:rPr>
                <w:rFonts w:ascii="Arial" w:hAnsi="Arial" w:cs="Arial"/>
                <w:color w:val="333333"/>
                <w:sz w:val="30"/>
                <w:szCs w:val="30"/>
                <w:shd w:val="clear" w:color="auto" w:fill="FFFFFF"/>
              </w:rPr>
              <w:t>Real wage</w:t>
            </w:r>
          </w:p>
        </w:tc>
        <w:tc>
          <w:tcPr>
            <w:tcW w:w="1666" w:type="dxa"/>
          </w:tcPr>
          <w:p w14:paraId="510AA7DC" w14:textId="77777777" w:rsidR="000F2563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286" w:type="dxa"/>
          </w:tcPr>
          <w:p w14:paraId="20D68023" w14:textId="77777777" w:rsidR="000F2563" w:rsidRDefault="000F2563" w:rsidP="00F832AE">
            <w:pPr>
              <w:rPr>
                <w:rFonts w:ascii="宋体" w:eastAsia="宋体" w:hAnsi="宋体"/>
                <w:sz w:val="28"/>
                <w:szCs w:val="28"/>
              </w:rPr>
            </w:pPr>
          </w:p>
        </w:tc>
        <w:tc>
          <w:tcPr>
            <w:tcW w:w="1963" w:type="dxa"/>
          </w:tcPr>
          <w:p w14:paraId="5FFE70B1" w14:textId="77777777" w:rsidR="000F2563" w:rsidRDefault="000F2563" w:rsidP="00F832AE">
            <w:pPr>
              <w:rPr>
                <w:rFonts w:ascii="宋体" w:eastAsia="宋体" w:hAnsi="宋体"/>
                <w:b/>
                <w:bCs/>
                <w:sz w:val="28"/>
                <w:szCs w:val="28"/>
              </w:rPr>
            </w:pPr>
          </w:p>
        </w:tc>
        <w:tc>
          <w:tcPr>
            <w:tcW w:w="2456" w:type="dxa"/>
          </w:tcPr>
          <w:p w14:paraId="3F36160F" w14:textId="58134CC4" w:rsidR="000F2563" w:rsidRDefault="00741A17" w:rsidP="00F832AE">
            <w:pPr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应发工资</w:t>
            </w:r>
          </w:p>
        </w:tc>
      </w:tr>
    </w:tbl>
    <w:p w14:paraId="5FD383D2" w14:textId="7C934F81" w:rsidR="005E79A1" w:rsidRDefault="005E79A1" w:rsidP="00E320F2">
      <w:pPr>
        <w:rPr>
          <w:sz w:val="18"/>
          <w:szCs w:val="18"/>
        </w:rPr>
      </w:pPr>
    </w:p>
    <w:p w14:paraId="3A5DF629" w14:textId="41B944C2" w:rsidR="007D773A" w:rsidRDefault="007D773A" w:rsidP="00E320F2">
      <w:pPr>
        <w:rPr>
          <w:sz w:val="18"/>
          <w:szCs w:val="18"/>
        </w:rPr>
      </w:pPr>
    </w:p>
    <w:p w14:paraId="7B8F935A" w14:textId="4E14CB78" w:rsidR="007D773A" w:rsidRDefault="007D773A" w:rsidP="00E320F2">
      <w:pPr>
        <w:rPr>
          <w:sz w:val="18"/>
          <w:szCs w:val="18"/>
        </w:rPr>
      </w:pPr>
    </w:p>
    <w:p w14:paraId="06C7C9F1" w14:textId="399AD248" w:rsidR="00FC0B72" w:rsidRDefault="00FC0B72" w:rsidP="007D773A">
      <w:pPr>
        <w:rPr>
          <w:sz w:val="18"/>
          <w:szCs w:val="18"/>
        </w:rPr>
      </w:pPr>
    </w:p>
    <w:p w14:paraId="0381E2AF" w14:textId="28E214D7" w:rsidR="00FC0B72" w:rsidRDefault="00FC0B72" w:rsidP="007D773A">
      <w:pPr>
        <w:rPr>
          <w:sz w:val="18"/>
          <w:szCs w:val="18"/>
        </w:rPr>
      </w:pPr>
    </w:p>
    <w:p w14:paraId="0446379A" w14:textId="14CFCAF7" w:rsidR="00FC0B72" w:rsidRDefault="00FC0B72" w:rsidP="007D773A">
      <w:pPr>
        <w:rPr>
          <w:sz w:val="18"/>
          <w:szCs w:val="18"/>
        </w:rPr>
      </w:pPr>
    </w:p>
    <w:p w14:paraId="02AA2C2B" w14:textId="556D1735" w:rsidR="00FC0B72" w:rsidRDefault="00FC0B72" w:rsidP="007D773A">
      <w:pPr>
        <w:rPr>
          <w:sz w:val="18"/>
          <w:szCs w:val="18"/>
        </w:rPr>
      </w:pPr>
    </w:p>
    <w:p w14:paraId="55201ED4" w14:textId="4C4B7BF0" w:rsidR="00FC0B72" w:rsidRDefault="00FC0B72" w:rsidP="007D773A">
      <w:pPr>
        <w:rPr>
          <w:sz w:val="18"/>
          <w:szCs w:val="18"/>
        </w:rPr>
      </w:pPr>
    </w:p>
    <w:p w14:paraId="06584686" w14:textId="614C8218" w:rsidR="00FC0B72" w:rsidRDefault="00FC0B72" w:rsidP="00FC0B72">
      <w:pPr>
        <w:rPr>
          <w:sz w:val="18"/>
          <w:szCs w:val="18"/>
        </w:rPr>
      </w:pPr>
    </w:p>
    <w:sectPr w:rsidR="00FC0B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81EDBD" w14:textId="77777777" w:rsidR="00B91EFA" w:rsidRDefault="00B91EFA" w:rsidP="003D5280">
      <w:r>
        <w:separator/>
      </w:r>
    </w:p>
  </w:endnote>
  <w:endnote w:type="continuationSeparator" w:id="0">
    <w:p w14:paraId="6664A575" w14:textId="77777777" w:rsidR="00B91EFA" w:rsidRDefault="00B91EFA" w:rsidP="003D52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62D70B" w14:textId="77777777" w:rsidR="00B91EFA" w:rsidRDefault="00B91EFA" w:rsidP="003D5280">
      <w:r>
        <w:separator/>
      </w:r>
    </w:p>
  </w:footnote>
  <w:footnote w:type="continuationSeparator" w:id="0">
    <w:p w14:paraId="3E56F254" w14:textId="77777777" w:rsidR="00B91EFA" w:rsidRDefault="00B91EFA" w:rsidP="003D52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CB45490"/>
    <w:multiLevelType w:val="hybridMultilevel"/>
    <w:tmpl w:val="05D4CF78"/>
    <w:lvl w:ilvl="0" w:tplc="B0AE9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0F2"/>
    <w:rsid w:val="00033A95"/>
    <w:rsid w:val="0005044D"/>
    <w:rsid w:val="00072A61"/>
    <w:rsid w:val="00080056"/>
    <w:rsid w:val="000F2563"/>
    <w:rsid w:val="001E0643"/>
    <w:rsid w:val="00243D4E"/>
    <w:rsid w:val="002C3D13"/>
    <w:rsid w:val="0032668D"/>
    <w:rsid w:val="00336E4A"/>
    <w:rsid w:val="00357B90"/>
    <w:rsid w:val="0038297B"/>
    <w:rsid w:val="003856EE"/>
    <w:rsid w:val="003C5642"/>
    <w:rsid w:val="003D5280"/>
    <w:rsid w:val="00413633"/>
    <w:rsid w:val="004216DD"/>
    <w:rsid w:val="004704EE"/>
    <w:rsid w:val="004E0FDE"/>
    <w:rsid w:val="00500A65"/>
    <w:rsid w:val="00506535"/>
    <w:rsid w:val="00543F56"/>
    <w:rsid w:val="00551377"/>
    <w:rsid w:val="005C3DFD"/>
    <w:rsid w:val="005C56AA"/>
    <w:rsid w:val="005E0F1F"/>
    <w:rsid w:val="005E4958"/>
    <w:rsid w:val="005E79A1"/>
    <w:rsid w:val="006053CB"/>
    <w:rsid w:val="006537B4"/>
    <w:rsid w:val="006E3CC0"/>
    <w:rsid w:val="006E5935"/>
    <w:rsid w:val="00703600"/>
    <w:rsid w:val="00741A17"/>
    <w:rsid w:val="007474B9"/>
    <w:rsid w:val="007D773A"/>
    <w:rsid w:val="007E0849"/>
    <w:rsid w:val="007F25B1"/>
    <w:rsid w:val="008928A7"/>
    <w:rsid w:val="008D6C27"/>
    <w:rsid w:val="00947802"/>
    <w:rsid w:val="009634FF"/>
    <w:rsid w:val="009837B4"/>
    <w:rsid w:val="00A226FB"/>
    <w:rsid w:val="00A24E5D"/>
    <w:rsid w:val="00A3130F"/>
    <w:rsid w:val="00A44FC2"/>
    <w:rsid w:val="00A5617D"/>
    <w:rsid w:val="00B91EFA"/>
    <w:rsid w:val="00BA05CB"/>
    <w:rsid w:val="00BC074F"/>
    <w:rsid w:val="00C07BAD"/>
    <w:rsid w:val="00C30A4C"/>
    <w:rsid w:val="00C60983"/>
    <w:rsid w:val="00C61402"/>
    <w:rsid w:val="00C674AD"/>
    <w:rsid w:val="00C7652F"/>
    <w:rsid w:val="00CA5C90"/>
    <w:rsid w:val="00D664AF"/>
    <w:rsid w:val="00DA7510"/>
    <w:rsid w:val="00DC7CBB"/>
    <w:rsid w:val="00E320F2"/>
    <w:rsid w:val="00F02BC8"/>
    <w:rsid w:val="00F316E5"/>
    <w:rsid w:val="00F36A8D"/>
    <w:rsid w:val="00F911D3"/>
    <w:rsid w:val="00FC0B72"/>
    <w:rsid w:val="00FE4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30C8E1"/>
  <w15:chartTrackingRefBased/>
  <w15:docId w15:val="{066D8928-FA90-46B2-8B1E-8843EFAE6F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773A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qFormat/>
    <w:rsid w:val="005C56AA"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20F2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5C56AA"/>
    <w:rPr>
      <w:rFonts w:ascii="Calibri Light" w:eastAsia="宋体" w:hAnsi="Calibri Light" w:cs="Times New Roman"/>
      <w:b/>
      <w:bCs/>
      <w:kern w:val="0"/>
      <w:sz w:val="32"/>
      <w:szCs w:val="32"/>
    </w:rPr>
  </w:style>
  <w:style w:type="table" w:styleId="a4">
    <w:name w:val="Table Grid"/>
    <w:basedOn w:val="a1"/>
    <w:uiPriority w:val="39"/>
    <w:rsid w:val="009837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semiHidden/>
    <w:unhideWhenUsed/>
    <w:rsid w:val="00C07BAD"/>
    <w:rPr>
      <w:color w:val="0000FF"/>
      <w:u w:val="single"/>
    </w:rPr>
  </w:style>
  <w:style w:type="character" w:styleId="a6">
    <w:name w:val="Emphasis"/>
    <w:basedOn w:val="a0"/>
    <w:uiPriority w:val="20"/>
    <w:qFormat/>
    <w:rsid w:val="00FE4BAA"/>
    <w:rPr>
      <w:i/>
      <w:iCs/>
    </w:rPr>
  </w:style>
  <w:style w:type="paragraph" w:customStyle="1" w:styleId="ordinary-output">
    <w:name w:val="ordinary-output"/>
    <w:basedOn w:val="a"/>
    <w:rsid w:val="003856E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3D52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D5280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D52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D52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064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22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411828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364552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393672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851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7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63963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88277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baidu.com/link?url=5HRNkEVLTgBf4GWM4tf7j58idGkZPFNC3lDWf2lGho9fu5tBqKc34t12Ap5QzWnDJtPJuWfvkInfb0837FVqLXTJrHWS_J3L8yjWQMuI6ru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baidu.com/link?url=5HRNkEVLTgBf4GWM4tf7j58idGkZPFNC3lDWf2lGho9fu5tBqKc34t12Ap5QzWnDJtPJuWfvkInfb0837FVqLXTJrHWS_J3L8yjWQMuI6ru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baidu.com/link?url=5HRNkEVLTgBf4GWM4tf7j58idGkZPFNC3lDWf2lGho9fu5tBqKc34t12Ap5QzWnDJtPJuWfvkInfb0837FVqLXTJrHWS_J3L8yjWQMuI6ru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baidu.com/link?url=5HRNkEVLTgBf4GWM4tf7j58idGkZPFNC3lDWf2lGho9fu5tBqKc34t12Ap5QzWnDJtPJuWfvkInfb0837FVqLXTJrHWS_J3L8yjWQMuI6ru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baidu.com/link?url=5HRNkEVLTgBf4GWM4tf7j58idGkZPFNC3lDWf2lGho9fu5tBqKc34t12Ap5QzWnDJtPJuWfvkInfb0837FVqLXTJrHWS_J3L8yjWQMuI6ru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72AAE-92DA-484D-A204-8F0F4D983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9</TotalTime>
  <Pages>7</Pages>
  <Words>658</Words>
  <Characters>3754</Characters>
  <Application>Microsoft Office Word</Application>
  <DocSecurity>0</DocSecurity>
  <Lines>31</Lines>
  <Paragraphs>8</Paragraphs>
  <ScaleCrop>false</ScaleCrop>
  <Company/>
  <LinksUpToDate>false</LinksUpToDate>
  <CharactersWithSpaces>4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屈 家威</dc:creator>
  <cp:keywords/>
  <dc:description/>
  <cp:lastModifiedBy>屈 家威</cp:lastModifiedBy>
  <cp:revision>17</cp:revision>
  <dcterms:created xsi:type="dcterms:W3CDTF">2021-05-13T11:35:00Z</dcterms:created>
  <dcterms:modified xsi:type="dcterms:W3CDTF">2021-07-29T12:58:00Z</dcterms:modified>
</cp:coreProperties>
</file>